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sldIdLst>
    <p:sldId id="256" r:id="rId2"/>
    <p:sldId id="261" r:id="rId3"/>
    <p:sldId id="262" r:id="rId4"/>
    <p:sldId id="301" r:id="rId5"/>
    <p:sldId id="302" r:id="rId6"/>
    <p:sldId id="307" r:id="rId7"/>
    <p:sldId id="409" r:id="rId8"/>
    <p:sldId id="370" r:id="rId9"/>
    <p:sldId id="321" r:id="rId10"/>
    <p:sldId id="343" r:id="rId11"/>
    <p:sldId id="345" r:id="rId12"/>
    <p:sldId id="346" r:id="rId13"/>
    <p:sldId id="347" r:id="rId14"/>
    <p:sldId id="361" r:id="rId15"/>
    <p:sldId id="362" r:id="rId16"/>
    <p:sldId id="363" r:id="rId17"/>
    <p:sldId id="364" r:id="rId18"/>
    <p:sldId id="365" r:id="rId19"/>
    <p:sldId id="402" r:id="rId20"/>
    <p:sldId id="366" r:id="rId21"/>
    <p:sldId id="367" r:id="rId22"/>
    <p:sldId id="368" r:id="rId23"/>
    <p:sldId id="369" r:id="rId24"/>
    <p:sldId id="376" r:id="rId25"/>
    <p:sldId id="377" r:id="rId26"/>
    <p:sldId id="378" r:id="rId27"/>
    <p:sldId id="379" r:id="rId28"/>
    <p:sldId id="380" r:id="rId29"/>
    <p:sldId id="382" r:id="rId30"/>
    <p:sldId id="383" r:id="rId31"/>
    <p:sldId id="384" r:id="rId32"/>
    <p:sldId id="386" r:id="rId33"/>
    <p:sldId id="387" r:id="rId34"/>
    <p:sldId id="405" r:id="rId35"/>
    <p:sldId id="406" r:id="rId36"/>
    <p:sldId id="407" r:id="rId37"/>
    <p:sldId id="410" r:id="rId38"/>
    <p:sldId id="411" r:id="rId39"/>
    <p:sldId id="412" r:id="rId40"/>
    <p:sldId id="413" r:id="rId41"/>
    <p:sldId id="280" r:id="rId42"/>
    <p:sldId id="290" r:id="rId43"/>
    <p:sldId id="295" r:id="rId44"/>
    <p:sldId id="299" r:id="rId45"/>
    <p:sldId id="292" r:id="rId46"/>
    <p:sldId id="291" r:id="rId47"/>
    <p:sldId id="294" r:id="rId48"/>
    <p:sldId id="293" r:id="rId49"/>
    <p:sldId id="300" r:id="rId50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512F115-2FCC-49EE-8759-A71F26F5819E}">
          <p14:sldIdLst>
            <p14:sldId id="256"/>
            <p14:sldId id="261"/>
            <p14:sldId id="262"/>
            <p14:sldId id="301"/>
            <p14:sldId id="302"/>
            <p14:sldId id="307"/>
            <p14:sldId id="409"/>
            <p14:sldId id="370"/>
            <p14:sldId id="321"/>
            <p14:sldId id="343"/>
            <p14:sldId id="345"/>
            <p14:sldId id="346"/>
            <p14:sldId id="347"/>
            <p14:sldId id="361"/>
            <p14:sldId id="362"/>
            <p14:sldId id="363"/>
            <p14:sldId id="364"/>
            <p14:sldId id="365"/>
            <p14:sldId id="402"/>
            <p14:sldId id="366"/>
            <p14:sldId id="367"/>
            <p14:sldId id="368"/>
            <p14:sldId id="369"/>
            <p14:sldId id="376"/>
            <p14:sldId id="377"/>
            <p14:sldId id="378"/>
            <p14:sldId id="379"/>
            <p14:sldId id="380"/>
            <p14:sldId id="382"/>
            <p14:sldId id="383"/>
            <p14:sldId id="384"/>
            <p14:sldId id="386"/>
            <p14:sldId id="387"/>
            <p14:sldId id="405"/>
            <p14:sldId id="406"/>
            <p14:sldId id="407"/>
            <p14:sldId id="410"/>
            <p14:sldId id="411"/>
            <p14:sldId id="412"/>
            <p14:sldId id="413"/>
            <p14:sldId id="280"/>
            <p14:sldId id="290"/>
            <p14:sldId id="295"/>
            <p14:sldId id="299"/>
            <p14:sldId id="292"/>
            <p14:sldId id="291"/>
            <p14:sldId id="294"/>
          </p14:sldIdLst>
        </p14:section>
        <p14:section name="Untitled Section" id="{0F1CB131-A6BD-43D0-B8D4-1F27CEF7A05E}">
          <p14:sldIdLst>
            <p14:sldId id="293"/>
            <p14:sldId id="300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075BC"/>
    <a:srgbClr val="4F81BD"/>
    <a:srgbClr val="50AB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77" autoAdjust="0"/>
    <p:restoredTop sz="99129" autoAdjust="0"/>
  </p:normalViewPr>
  <p:slideViewPr>
    <p:cSldViewPr>
      <p:cViewPr>
        <p:scale>
          <a:sx n="100" d="100"/>
          <a:sy n="100" d="100"/>
        </p:scale>
        <p:origin x="-2094" y="-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6" Type="http://schemas.openxmlformats.org/officeDocument/2006/relationships/image" Target="../media/image30.e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Relationship Id="rId9" Type="http://schemas.openxmlformats.org/officeDocument/2006/relationships/image" Target="../media/image44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7" Type="http://schemas.openxmlformats.org/officeDocument/2006/relationships/image" Target="../media/image56.e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6" Type="http://schemas.openxmlformats.org/officeDocument/2006/relationships/image" Target="../media/image62.e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image" Target="../media/image65.wmf"/><Relationship Id="rId7" Type="http://schemas.openxmlformats.org/officeDocument/2006/relationships/image" Target="../media/image69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5" Type="http://schemas.openxmlformats.org/officeDocument/2006/relationships/image" Target="../media/image75.wmf"/><Relationship Id="rId4" Type="http://schemas.openxmlformats.org/officeDocument/2006/relationships/image" Target="../media/image74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e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emf"/><Relationship Id="rId1" Type="http://schemas.openxmlformats.org/officeDocument/2006/relationships/image" Target="../media/image82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7" Type="http://schemas.openxmlformats.org/officeDocument/2006/relationships/image" Target="../media/image92.wmf"/><Relationship Id="rId2" Type="http://schemas.openxmlformats.org/officeDocument/2006/relationships/image" Target="../media/image87.wmf"/><Relationship Id="rId1" Type="http://schemas.openxmlformats.org/officeDocument/2006/relationships/image" Target="../media/image83.e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emf"/><Relationship Id="rId3" Type="http://schemas.openxmlformats.org/officeDocument/2006/relationships/image" Target="../media/image95.wmf"/><Relationship Id="rId7" Type="http://schemas.openxmlformats.org/officeDocument/2006/relationships/image" Target="../media/image99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6" Type="http://schemas.openxmlformats.org/officeDocument/2006/relationships/image" Target="../media/image98.wmf"/><Relationship Id="rId5" Type="http://schemas.openxmlformats.org/officeDocument/2006/relationships/image" Target="../media/image97.wmf"/><Relationship Id="rId4" Type="http://schemas.openxmlformats.org/officeDocument/2006/relationships/image" Target="../media/image9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emf"/><Relationship Id="rId1" Type="http://schemas.openxmlformats.org/officeDocument/2006/relationships/image" Target="../media/image101.wmf"/><Relationship Id="rId5" Type="http://schemas.openxmlformats.org/officeDocument/2006/relationships/image" Target="../media/image105.wmf"/><Relationship Id="rId4" Type="http://schemas.openxmlformats.org/officeDocument/2006/relationships/image" Target="../media/image10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image" Target="../media/image111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emf"/><Relationship Id="rId6" Type="http://schemas.openxmlformats.org/officeDocument/2006/relationships/image" Target="../media/image118.wmf"/><Relationship Id="rId5" Type="http://schemas.openxmlformats.org/officeDocument/2006/relationships/image" Target="../media/image117.wmf"/><Relationship Id="rId4" Type="http://schemas.openxmlformats.org/officeDocument/2006/relationships/image" Target="../media/image116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3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13.emf"/><Relationship Id="rId4" Type="http://schemas.openxmlformats.org/officeDocument/2006/relationships/image" Target="../media/image123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4.emf"/><Relationship Id="rId4" Type="http://schemas.openxmlformats.org/officeDocument/2006/relationships/image" Target="../media/image12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e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5.e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7A379C-B41D-45E1-80CB-01FC82FDADA9}" type="datetimeFigureOut">
              <a:rPr lang="el-GR" smtClean="0"/>
              <a:pPr/>
              <a:t>19/6/2015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A60D4E-153C-481E-9C52-31B1E4926C1F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5535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568307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537989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459846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497211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518073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3750971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1016591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753707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4512316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870570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 smtClean="0"/>
              <a:t>Στυλ κύριου υπότιτλου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24524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8615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386126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64156" y="1556792"/>
            <a:ext cx="8229600" cy="4525963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4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7518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none" baseline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</p:spTree>
    <p:extLst>
      <p:ext uri="{BB962C8B-B14F-4D97-AF65-F5344CB8AC3E}">
        <p14:creationId xmlns:p14="http://schemas.microsoft.com/office/powerpoint/2010/main" val="1212086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325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8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61127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4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5794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09620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7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3171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50776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8380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61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0.bin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7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14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16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0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5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wmf"/><Relationship Id="rId11" Type="http://schemas.openxmlformats.org/officeDocument/2006/relationships/image" Target="../media/image28.wmf"/><Relationship Id="rId5" Type="http://schemas.openxmlformats.org/officeDocument/2006/relationships/oleObject" Target="../embeddings/oleObject21.bin"/><Relationship Id="rId10" Type="http://schemas.openxmlformats.org/officeDocument/2006/relationships/oleObject" Target="../embeddings/oleObject23.bin"/><Relationship Id="rId4" Type="http://schemas.openxmlformats.org/officeDocument/2006/relationships/image" Target="../media/image3.png"/><Relationship Id="rId9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29.bin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0.e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10" Type="http://schemas.openxmlformats.org/officeDocument/2006/relationships/image" Target="../media/image33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5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35.bin"/><Relationship Id="rId18" Type="http://schemas.openxmlformats.org/officeDocument/2006/relationships/image" Target="../media/image42.wmf"/><Relationship Id="rId3" Type="http://schemas.openxmlformats.org/officeDocument/2006/relationships/notesSlide" Target="../notesSlides/notesSlide17.xml"/><Relationship Id="rId21" Type="http://schemas.openxmlformats.org/officeDocument/2006/relationships/oleObject" Target="../embeddings/oleObject39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39.wmf"/><Relationship Id="rId1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1.wmf"/><Relationship Id="rId20" Type="http://schemas.openxmlformats.org/officeDocument/2006/relationships/image" Target="../media/image43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6.bin"/><Relationship Id="rId10" Type="http://schemas.openxmlformats.org/officeDocument/2006/relationships/image" Target="../media/image38.wmf"/><Relationship Id="rId19" Type="http://schemas.openxmlformats.org/officeDocument/2006/relationships/oleObject" Target="../embeddings/oleObject38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40.wmf"/><Relationship Id="rId22" Type="http://schemas.openxmlformats.org/officeDocument/2006/relationships/image" Target="../media/image4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49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4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49.bin"/><Relationship Id="rId18" Type="http://schemas.openxmlformats.org/officeDocument/2006/relationships/image" Target="../media/image56.e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53.wmf"/><Relationship Id="rId1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5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8.bin"/><Relationship Id="rId5" Type="http://schemas.openxmlformats.org/officeDocument/2006/relationships/oleObject" Target="../embeddings/oleObject45.bin"/><Relationship Id="rId15" Type="http://schemas.openxmlformats.org/officeDocument/2006/relationships/oleObject" Target="../embeddings/oleObject50.bin"/><Relationship Id="rId10" Type="http://schemas.openxmlformats.org/officeDocument/2006/relationships/image" Target="../media/image52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47.bin"/><Relationship Id="rId14" Type="http://schemas.openxmlformats.org/officeDocument/2006/relationships/image" Target="../media/image54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oleObject" Target="../embeddings/oleObject56.bin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2.e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10" Type="http://schemas.openxmlformats.org/officeDocument/2006/relationships/image" Target="../media/image59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61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62.bin"/><Relationship Id="rId18" Type="http://schemas.openxmlformats.org/officeDocument/2006/relationships/image" Target="../media/image69.wmf"/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6.wmf"/><Relationship Id="rId17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8.wmf"/><Relationship Id="rId20" Type="http://schemas.openxmlformats.org/officeDocument/2006/relationships/image" Target="../media/image70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5" Type="http://schemas.openxmlformats.org/officeDocument/2006/relationships/oleObject" Target="../embeddings/oleObject63.bin"/><Relationship Id="rId10" Type="http://schemas.openxmlformats.org/officeDocument/2006/relationships/image" Target="../media/image65.wmf"/><Relationship Id="rId19" Type="http://schemas.openxmlformats.org/officeDocument/2006/relationships/oleObject" Target="../embeddings/oleObject65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7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image" Target="../media/image76.png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5" Type="http://schemas.openxmlformats.org/officeDocument/2006/relationships/image" Target="../media/image75.wmf"/><Relationship Id="rId10" Type="http://schemas.openxmlformats.org/officeDocument/2006/relationships/image" Target="../media/image73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68.bin"/><Relationship Id="rId14" Type="http://schemas.openxmlformats.org/officeDocument/2006/relationships/oleObject" Target="../embeddings/oleObject7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oleObject" Target="../embeddings/oleObject75.bin"/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8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7.e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79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81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13" Type="http://schemas.openxmlformats.org/officeDocument/2006/relationships/oleObject" Target="../embeddings/oleObject80.bin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8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0" Type="http://schemas.openxmlformats.org/officeDocument/2006/relationships/image" Target="../media/image84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78.bin"/><Relationship Id="rId14" Type="http://schemas.openxmlformats.org/officeDocument/2006/relationships/image" Target="../media/image86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13" Type="http://schemas.openxmlformats.org/officeDocument/2006/relationships/oleObject" Target="../embeddings/oleObject85.bin"/><Relationship Id="rId18" Type="http://schemas.openxmlformats.org/officeDocument/2006/relationships/image" Target="../media/image92.w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89.wmf"/><Relationship Id="rId1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1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3.e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5" Type="http://schemas.openxmlformats.org/officeDocument/2006/relationships/oleObject" Target="../embeddings/oleObject86.bin"/><Relationship Id="rId10" Type="http://schemas.openxmlformats.org/officeDocument/2006/relationships/image" Target="../media/image88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90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oleObject" Target="../embeddings/oleObject92.bin"/><Relationship Id="rId18" Type="http://schemas.openxmlformats.org/officeDocument/2006/relationships/image" Target="../media/image99.wmf"/><Relationship Id="rId3" Type="http://schemas.openxmlformats.org/officeDocument/2006/relationships/notesSlide" Target="../notesSlides/notesSlide30.xml"/><Relationship Id="rId7" Type="http://schemas.openxmlformats.org/officeDocument/2006/relationships/oleObject" Target="../embeddings/oleObject89.bin"/><Relationship Id="rId12" Type="http://schemas.openxmlformats.org/officeDocument/2006/relationships/image" Target="../media/image96.wmf"/><Relationship Id="rId17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8.wmf"/><Relationship Id="rId20" Type="http://schemas.openxmlformats.org/officeDocument/2006/relationships/image" Target="../media/image100.e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3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5" Type="http://schemas.openxmlformats.org/officeDocument/2006/relationships/oleObject" Target="../embeddings/oleObject93.bin"/><Relationship Id="rId10" Type="http://schemas.openxmlformats.org/officeDocument/2006/relationships/image" Target="../media/image95.wmf"/><Relationship Id="rId19" Type="http://schemas.openxmlformats.org/officeDocument/2006/relationships/oleObject" Target="../embeddings/oleObject95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90.bin"/><Relationship Id="rId14" Type="http://schemas.openxmlformats.org/officeDocument/2006/relationships/image" Target="../media/image97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emf"/><Relationship Id="rId13" Type="http://schemas.openxmlformats.org/officeDocument/2006/relationships/oleObject" Target="../embeddings/oleObject100.bin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10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1.wmf"/><Relationship Id="rId11" Type="http://schemas.openxmlformats.org/officeDocument/2006/relationships/oleObject" Target="../embeddings/oleObject99.bin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103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98.bin"/><Relationship Id="rId14" Type="http://schemas.openxmlformats.org/officeDocument/2006/relationships/image" Target="../media/image105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06.emf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108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03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06.emf"/><Relationship Id="rId5" Type="http://schemas.openxmlformats.org/officeDocument/2006/relationships/oleObject" Target="../embeddings/oleObject104.bin"/><Relationship Id="rId10" Type="http://schemas.openxmlformats.org/officeDocument/2006/relationships/image" Target="../media/image110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0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3" Type="http://schemas.openxmlformats.org/officeDocument/2006/relationships/notesSlide" Target="../notesSlides/notesSlide35.xml"/><Relationship Id="rId7" Type="http://schemas.openxmlformats.org/officeDocument/2006/relationships/oleObject" Target="../embeddings/oleObject1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1.e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113.bin"/><Relationship Id="rId3" Type="http://schemas.openxmlformats.org/officeDocument/2006/relationships/notesSlide" Target="../notesSlides/notesSlide37.xml"/><Relationship Id="rId7" Type="http://schemas.openxmlformats.org/officeDocument/2006/relationships/oleObject" Target="../embeddings/oleObject110.bin"/><Relationship Id="rId12" Type="http://schemas.openxmlformats.org/officeDocument/2006/relationships/image" Target="../media/image11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8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3.emf"/><Relationship Id="rId11" Type="http://schemas.openxmlformats.org/officeDocument/2006/relationships/oleObject" Target="../embeddings/oleObject112.bin"/><Relationship Id="rId5" Type="http://schemas.openxmlformats.org/officeDocument/2006/relationships/oleObject" Target="../embeddings/oleObject109.bin"/><Relationship Id="rId15" Type="http://schemas.openxmlformats.org/officeDocument/2006/relationships/oleObject" Target="../embeddings/oleObject114.bin"/><Relationship Id="rId10" Type="http://schemas.openxmlformats.org/officeDocument/2006/relationships/image" Target="../media/image115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11.bin"/><Relationship Id="rId14" Type="http://schemas.openxmlformats.org/officeDocument/2006/relationships/image" Target="../media/image117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1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3.emf"/><Relationship Id="rId5" Type="http://schemas.openxmlformats.org/officeDocument/2006/relationships/oleObject" Target="../embeddings/oleObject115.bin"/><Relationship Id="rId10" Type="http://schemas.openxmlformats.org/officeDocument/2006/relationships/image" Target="../media/image120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17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3.emf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8.bin"/><Relationship Id="rId10" Type="http://schemas.openxmlformats.org/officeDocument/2006/relationships/image" Target="../media/image122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2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1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4.emf"/><Relationship Id="rId11" Type="http://schemas.openxmlformats.org/officeDocument/2006/relationships/oleObject" Target="../embeddings/oleObject125.bin"/><Relationship Id="rId5" Type="http://schemas.openxmlformats.org/officeDocument/2006/relationships/oleObject" Target="../embeddings/oleObject122.bin"/><Relationship Id="rId10" Type="http://schemas.openxmlformats.org/officeDocument/2006/relationships/image" Target="../media/image126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24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%5b1%5d%20http:/creativecommons.org/licenses/by-nc-sa/4.0/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hyperlink" Target="https://www.google.gr/url?sa=i&amp;rct=j&amp;q=&amp;esrc=s&amp;source=images&amp;cd=&amp;cad=rja&amp;uact=8&amp;ved=0CAYQjB0&amp;url=https://commons.wikimedia.org/wiki/File:Tem_wave.gif&amp;ei=7sKDVcO9J4SU7QbG75b4BQ&amp;psig=AFQjCNG-16PnszZ6Or4IN2Xy5x3vlAncHw&amp;ust=1434784666855252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google.gr/url?sa=i&amp;rct=j&amp;q=&amp;esrc=s&amp;source=images&amp;cd=&amp;cad=rja&amp;uact=8&amp;ved=0CAYQjB0&amp;url=https://en.wikipedia.org/?title=Plane_wave&amp;ei=ycKDVenOAtGQ7AbRsYOgAQ&amp;psig=AFQjCNGsX9gri00NMiheWI6PeAVXP2_clg&amp;ust=1434784662649021" TargetMode="External"/><Relationship Id="rId5" Type="http://schemas.openxmlformats.org/officeDocument/2006/relationships/image" Target="../media/image7.gif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0.png"/><Relationship Id="rId4" Type="http://schemas.openxmlformats.org/officeDocument/2006/relationships/image" Target="../media/image3.png"/><Relationship Id="rId9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006575"/>
            <a:ext cx="7772400" cy="1470025"/>
          </a:xfrm>
        </p:spPr>
        <p:txBody>
          <a:bodyPr/>
          <a:lstStyle/>
          <a:p>
            <a:r>
              <a:rPr lang="el-GR" dirty="0" smtClean="0">
                <a:solidFill>
                  <a:srgbClr val="5075BC"/>
                </a:solidFill>
              </a:rPr>
              <a:t>Ηλεκτρομαγνητικά πεδία ΙΙ</a:t>
            </a:r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384823"/>
            <a:ext cx="7776864" cy="1752600"/>
          </a:xfrm>
        </p:spPr>
        <p:txBody>
          <a:bodyPr>
            <a:noAutofit/>
          </a:bodyPr>
          <a:lstStyle/>
          <a:p>
            <a:r>
              <a:rPr lang="el-GR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Ενότητα </a:t>
            </a:r>
            <a:r>
              <a:rPr lang="en-US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8</a:t>
            </a:r>
            <a:r>
              <a:rPr lang="el-GR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:</a:t>
            </a:r>
            <a:r>
              <a:rPr lang="en-US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 </a:t>
            </a:r>
            <a:r>
              <a:rPr lang="el-GR" sz="2800" dirty="0" smtClean="0"/>
              <a:t>Ανάκλαση επίπεδω κυμάτων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l-GR" sz="2800" dirty="0" smtClean="0"/>
              <a:t>Σταύρος Κουλουρίδης</a:t>
            </a:r>
          </a:p>
          <a:p>
            <a:r>
              <a:rPr lang="el-GR" sz="2800" dirty="0" smtClean="0"/>
              <a:t>Σχολή Πολυτεχνική</a:t>
            </a:r>
          </a:p>
          <a:p>
            <a:r>
              <a:rPr lang="el-GR" sz="2800" dirty="0" smtClean="0"/>
              <a:t>Τμήμα Ηλεκτρολόγων Μηχανικών</a:t>
            </a:r>
            <a:endParaRPr lang="en-US" sz="2800" dirty="0" smtClean="0"/>
          </a:p>
          <a:p>
            <a:endParaRPr lang="el-GR" sz="2800" dirty="0" smtClean="0"/>
          </a:p>
        </p:txBody>
      </p:sp>
      <p:pic>
        <p:nvPicPr>
          <p:cNvPr id="4" name="Εικόνα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506460"/>
            <a:ext cx="4514857" cy="935086"/>
          </a:xfrm>
          <a:prstGeom prst="rect">
            <a:avLst/>
          </a:prstGeom>
        </p:spPr>
      </p:pic>
      <p:pic>
        <p:nvPicPr>
          <p:cNvPr id="13" name="Εικόνα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305" y="279862"/>
            <a:ext cx="3692664" cy="1388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19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Τα διανύσματα </a:t>
            </a:r>
            <a:r>
              <a:rPr lang="en-US" i="1" dirty="0" err="1"/>
              <a:t>k</a:t>
            </a:r>
            <a:r>
              <a:rPr lang="en-US" i="1" baseline="-25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/>
              <a:t>, </a:t>
            </a:r>
            <a:r>
              <a:rPr lang="en-US" i="1" dirty="0" err="1"/>
              <a:t>k</a:t>
            </a:r>
            <a:r>
              <a:rPr lang="en-US" i="1" baseline="-25000" dirty="0" err="1"/>
              <a:t>r</a:t>
            </a:r>
            <a:r>
              <a:rPr lang="en-US" i="1" baseline="-25000" dirty="0"/>
              <a:t> </a:t>
            </a:r>
            <a:r>
              <a:rPr lang="en-US" dirty="0"/>
              <a:t>, </a:t>
            </a:r>
            <a:r>
              <a:rPr lang="en-US" i="1" dirty="0" err="1"/>
              <a:t>k</a:t>
            </a:r>
            <a:r>
              <a:rPr lang="en-US" i="1" baseline="-25000" dirty="0" err="1"/>
              <a:t>t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0" name="Rectangle 164"/>
          <p:cNvSpPr>
            <a:spLocks noChangeArrowheads="1"/>
          </p:cNvSpPr>
          <p:nvPr/>
        </p:nvSpPr>
        <p:spPr bwMode="auto">
          <a:xfrm>
            <a:off x="3600450" y="254254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1" name="Rectangle 165"/>
          <p:cNvSpPr>
            <a:spLocks noChangeArrowheads="1"/>
          </p:cNvSpPr>
          <p:nvPr/>
        </p:nvSpPr>
        <p:spPr bwMode="auto">
          <a:xfrm>
            <a:off x="3717131" y="407162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2641794" y="1396030"/>
            <a:ext cx="1672271" cy="156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8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 incident</a:t>
            </a:r>
          </a:p>
          <a:p>
            <a:pPr algn="just">
              <a:lnSpc>
                <a:spcPct val="15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18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 reflected</a:t>
            </a:r>
          </a:p>
          <a:p>
            <a:pPr algn="just">
              <a:lnSpc>
                <a:spcPct val="15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18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 transmitted</a:t>
            </a:r>
            <a:endParaRPr lang="el-GR" sz="18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587177"/>
              </p:ext>
            </p:extLst>
          </p:nvPr>
        </p:nvGraphicFramePr>
        <p:xfrm>
          <a:off x="682500" y="3748931"/>
          <a:ext cx="190182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3" name="Equation" r:id="rId5" imgW="952200" imgH="952200" progId="Equation.DSMT4">
                  <p:embed/>
                </p:oleObj>
              </mc:Choice>
              <mc:Fallback>
                <p:oleObj name="Equation" r:id="rId5" imgW="95220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500" y="3748931"/>
                        <a:ext cx="1901825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2520825" y="4198511"/>
            <a:ext cx="2345267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Ενώ για το μαγνητικό (</a:t>
            </a:r>
            <a:r>
              <a:rPr lang="el-GR" i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σ</a:t>
            </a:r>
            <a:r>
              <a:rPr lang="el-GR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l-G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l-GR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252917"/>
              </p:ext>
            </p:extLst>
          </p:nvPr>
        </p:nvGraphicFramePr>
        <p:xfrm>
          <a:off x="4763446" y="3055193"/>
          <a:ext cx="4411663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4" name="Equation" r:id="rId7" imgW="2209680" imgH="1600200" progId="Equation.DSMT4">
                  <p:embed/>
                </p:oleObj>
              </mc:Choice>
              <mc:Fallback>
                <p:oleObj name="Equation" r:id="rId7" imgW="2209680" imgH="160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3446" y="3055193"/>
                        <a:ext cx="4411663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157906"/>
              </p:ext>
            </p:extLst>
          </p:nvPr>
        </p:nvGraphicFramePr>
        <p:xfrm>
          <a:off x="269434" y="1217064"/>
          <a:ext cx="2276792" cy="1858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5" name="Visio" r:id="rId9" imgW="2746982" imgH="2381400" progId="Visio.Drawing.11">
                  <p:embed/>
                </p:oleObj>
              </mc:Choice>
              <mc:Fallback>
                <p:oleObj name="Visio" r:id="rId9" imgW="2746982" imgH="2381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434" y="1217064"/>
                        <a:ext cx="2276792" cy="18583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957521"/>
              </p:ext>
            </p:extLst>
          </p:nvPr>
        </p:nvGraphicFramePr>
        <p:xfrm>
          <a:off x="4069724" y="1426940"/>
          <a:ext cx="2328862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6" name="Equation" r:id="rId11" imgW="1257120" imgH="266400" progId="Equation.DSMT4">
                  <p:embed/>
                </p:oleObj>
              </mc:Choice>
              <mc:Fallback>
                <p:oleObj name="Equation" r:id="rId11" imgW="125712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9724" y="1426940"/>
                        <a:ext cx="2328862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841288"/>
              </p:ext>
            </p:extLst>
          </p:nvPr>
        </p:nvGraphicFramePr>
        <p:xfrm>
          <a:off x="4055946" y="1927530"/>
          <a:ext cx="2424112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7" name="Equation" r:id="rId13" imgW="1307880" imgH="266400" progId="Equation.DSMT4">
                  <p:embed/>
                </p:oleObj>
              </mc:Choice>
              <mc:Fallback>
                <p:oleObj name="Equation" r:id="rId13" imgW="13078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5946" y="1927530"/>
                        <a:ext cx="2424112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275124"/>
              </p:ext>
            </p:extLst>
          </p:nvPr>
        </p:nvGraphicFramePr>
        <p:xfrm>
          <a:off x="4067050" y="2457755"/>
          <a:ext cx="24003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8" name="Equation" r:id="rId15" imgW="1295280" imgH="266400" progId="Equation.DSMT4">
                  <p:embed/>
                </p:oleObj>
              </mc:Choice>
              <mc:Fallback>
                <p:oleObj name="Equation" r:id="rId15" imgW="1295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050" y="2457755"/>
                        <a:ext cx="240030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540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Αναλλοίωτο της συχνότητας του κύματο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0" name="Rectangle 164"/>
          <p:cNvSpPr>
            <a:spLocks noChangeArrowheads="1"/>
          </p:cNvSpPr>
          <p:nvPr/>
        </p:nvSpPr>
        <p:spPr bwMode="auto">
          <a:xfrm>
            <a:off x="3600450" y="254254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1" name="Rectangle 165"/>
          <p:cNvSpPr>
            <a:spLocks noChangeArrowheads="1"/>
          </p:cNvSpPr>
          <p:nvPr/>
        </p:nvSpPr>
        <p:spPr bwMode="auto">
          <a:xfrm>
            <a:off x="3717131" y="407162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411343" y="1956548"/>
            <a:ext cx="1583562" cy="106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: incident</a:t>
            </a:r>
          </a:p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: reflected</a:t>
            </a:r>
          </a:p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: transmitted</a:t>
            </a:r>
            <a:endParaRPr lang="el-GR" sz="18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251142"/>
              </p:ext>
            </p:extLst>
          </p:nvPr>
        </p:nvGraphicFramePr>
        <p:xfrm>
          <a:off x="4325232" y="1436904"/>
          <a:ext cx="2737486" cy="456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5" name="Equation" r:id="rId5" imgW="1447560" imgH="241200" progId="Equation.DSMT4">
                  <p:embed/>
                </p:oleObj>
              </mc:Choice>
              <mc:Fallback>
                <p:oleObj name="Equation" r:id="rId5" imgW="14475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232" y="1436904"/>
                        <a:ext cx="2737486" cy="4569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2316193"/>
              </p:ext>
            </p:extLst>
          </p:nvPr>
        </p:nvGraphicFramePr>
        <p:xfrm>
          <a:off x="6338096" y="2052846"/>
          <a:ext cx="2232383" cy="553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6" name="Equation" r:id="rId7" imgW="1180800" imgH="291960" progId="Equation.DSMT4">
                  <p:embed/>
                </p:oleObj>
              </mc:Choice>
              <mc:Fallback>
                <p:oleObj name="Equation" r:id="rId7" imgW="1180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8096" y="2052846"/>
                        <a:ext cx="2232383" cy="55321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6020767"/>
              </p:ext>
            </p:extLst>
          </p:nvPr>
        </p:nvGraphicFramePr>
        <p:xfrm>
          <a:off x="3058088" y="2865993"/>
          <a:ext cx="6092825" cy="115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7" name="Equation" r:id="rId9" imgW="3225600" imgH="609480" progId="Equation.DSMT4">
                  <p:embed/>
                </p:oleObj>
              </mc:Choice>
              <mc:Fallback>
                <p:oleObj name="Equation" r:id="rId9" imgW="322560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8088" y="2865993"/>
                        <a:ext cx="6092825" cy="11545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3699123" y="1513512"/>
            <a:ext cx="580568" cy="341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u="sng" dirty="0" smtClean="0">
                <a:latin typeface="Times New Roman" pitchFamily="18" charset="0"/>
                <a:cs typeface="Times New Roman" pitchFamily="18" charset="0"/>
              </a:rPr>
              <a:t>Αν</a:t>
            </a:r>
            <a:endParaRPr lang="el-GR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3999794" y="2131480"/>
            <a:ext cx="234512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στη διαχωριστική επιφάνεια θα ισχύει</a:t>
            </a:r>
            <a:endParaRPr lang="el-GR" sz="2000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2582474" y="3370782"/>
            <a:ext cx="38965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ή</a:t>
            </a:r>
            <a:endParaRPr lang="el-GR" sz="2000" u="sng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164722"/>
              </p:ext>
            </p:extLst>
          </p:nvPr>
        </p:nvGraphicFramePr>
        <p:xfrm>
          <a:off x="37075" y="4270551"/>
          <a:ext cx="9063321" cy="1924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8" name="Equation" r:id="rId11" imgW="4813200" imgH="1015920" progId="Equation.DSMT4">
                  <p:embed/>
                </p:oleObj>
              </mc:Choice>
              <mc:Fallback>
                <p:oleObj name="Equation" r:id="rId11" imgW="4813200" imgH="1015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5" y="4270551"/>
                        <a:ext cx="9063321" cy="192420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6914" y="3919422"/>
            <a:ext cx="15586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δηλαδή</a:t>
            </a: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397887"/>
              </p:ext>
            </p:extLst>
          </p:nvPr>
        </p:nvGraphicFramePr>
        <p:xfrm>
          <a:off x="6913" y="1398934"/>
          <a:ext cx="2180621" cy="1779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9" name="Visio" r:id="rId13" imgW="2737797" imgH="2235600" progId="Visio.Drawing.11">
                  <p:embed/>
                </p:oleObj>
              </mc:Choice>
              <mc:Fallback>
                <p:oleObj name="Visio" r:id="rId13" imgW="2737797" imgH="2235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3" y="1398934"/>
                        <a:ext cx="2180621" cy="17798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5382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Κοινά επίπεδα πρόσπτωσης, ανάκλασης και διάθλαση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0" name="Rectangle 164"/>
          <p:cNvSpPr>
            <a:spLocks noChangeArrowheads="1"/>
          </p:cNvSpPr>
          <p:nvPr/>
        </p:nvSpPr>
        <p:spPr bwMode="auto">
          <a:xfrm>
            <a:off x="3600450" y="254254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2280199" y="1623832"/>
            <a:ext cx="1672271" cy="106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: incident</a:t>
            </a:r>
          </a:p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: reflected</a:t>
            </a:r>
          </a:p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: transmitted</a:t>
            </a:r>
            <a:endParaRPr lang="el-GR" sz="18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479691"/>
              </p:ext>
            </p:extLst>
          </p:nvPr>
        </p:nvGraphicFramePr>
        <p:xfrm>
          <a:off x="4175000" y="1522867"/>
          <a:ext cx="50419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7" name="Equation" r:id="rId5" imgW="2527200" imgH="634680" progId="Equation.DSMT4">
                  <p:embed/>
                </p:oleObj>
              </mc:Choice>
              <mc:Fallback>
                <p:oleObj name="Equation" r:id="rId5" imgW="252720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000" y="1522867"/>
                        <a:ext cx="50419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175378"/>
              </p:ext>
            </p:extLst>
          </p:nvPr>
        </p:nvGraphicFramePr>
        <p:xfrm>
          <a:off x="270279" y="3525763"/>
          <a:ext cx="5427663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8" name="Equation" r:id="rId7" imgW="2730240" imgH="1676160" progId="Equation.DSMT4">
                  <p:embed/>
                </p:oleObj>
              </mc:Choice>
              <mc:Fallback>
                <p:oleObj name="Equation" r:id="rId7" imgW="2730240" imgH="1676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279" y="3525763"/>
                        <a:ext cx="5427663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209106" y="2879432"/>
            <a:ext cx="947928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Θεωρώντας ότι  η αρχή των αξόνων (αρχή του </a:t>
            </a:r>
            <a:r>
              <a:rPr lang="en-US" sz="2000" b="1" i="1" u="sng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l-GR" sz="2000" b="1" u="sng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βρίσκεται πάνω στη διαχωριστική επιφάνεια (χωρίς βλάβη της γενικότητας)</a:t>
            </a: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814145"/>
              </p:ext>
            </p:extLst>
          </p:nvPr>
        </p:nvGraphicFramePr>
        <p:xfrm>
          <a:off x="87187" y="1173934"/>
          <a:ext cx="2218756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9" name="Visio" r:id="rId9" imgW="2737797" imgH="2235600" progId="Visio.Drawing.11">
                  <p:embed/>
                </p:oleObj>
              </mc:Choice>
              <mc:Fallback>
                <p:oleObj name="Visio" r:id="rId9" imgW="2737797" imgH="2235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87" y="1173934"/>
                        <a:ext cx="2218756" cy="1811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467736"/>
              </p:ext>
            </p:extLst>
          </p:nvPr>
        </p:nvGraphicFramePr>
        <p:xfrm>
          <a:off x="6504920" y="4321629"/>
          <a:ext cx="20701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0" name="Equation" r:id="rId11" imgW="1041120" imgH="711000" progId="Equation.DSMT4">
                  <p:embed/>
                </p:oleObj>
              </mc:Choice>
              <mc:Fallback>
                <p:oleObj name="Equation" r:id="rId11" imgW="104112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4920" y="4321629"/>
                        <a:ext cx="20701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7345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Κοινά επίπεδα πρόσπτωσης, ανάκλασης και </a:t>
            </a:r>
            <a:r>
              <a:rPr lang="el-GR" dirty="0" smtClean="0"/>
              <a:t>διάθλασης</a:t>
            </a:r>
            <a:r>
              <a:rPr lang="en-US" dirty="0" smtClean="0"/>
              <a:t>(2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415183" y="2284439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3038873" y="6089359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1" name="Text Box 4"/>
          <p:cNvSpPr txBox="1">
            <a:spLocks noChangeArrowheads="1"/>
          </p:cNvSpPr>
          <p:nvPr/>
        </p:nvSpPr>
        <p:spPr bwMode="auto">
          <a:xfrm>
            <a:off x="2247774" y="1583717"/>
            <a:ext cx="1672271" cy="106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8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 incident</a:t>
            </a:r>
          </a:p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18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 reflected</a:t>
            </a:r>
          </a:p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1800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18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 transmitted</a:t>
            </a:r>
            <a:endParaRPr lang="el-GR" sz="18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6126227"/>
              </p:ext>
            </p:extLst>
          </p:nvPr>
        </p:nvGraphicFramePr>
        <p:xfrm>
          <a:off x="444478" y="3172963"/>
          <a:ext cx="19685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72" name="Equation" r:id="rId5" imgW="990360" imgH="279360" progId="Equation.DSMT4">
                  <p:embed/>
                </p:oleObj>
              </mc:Choice>
              <mc:Fallback>
                <p:oleObj name="Equation" r:id="rId5" imgW="9903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478" y="3172963"/>
                        <a:ext cx="19685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3625494" y="1743694"/>
            <a:ext cx="549486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Θεωρώντας ότι  η αρχή των αξόνων (αρχή του </a:t>
            </a:r>
            <a:r>
              <a:rPr lang="en-US" sz="2000" b="1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l-GR" sz="2000" b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l-GR" sz="2000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βρίσκεται πάνω στη διαχωριστική επιφάνεια (χωρίς βλάβη της γενικότητας)</a:t>
            </a:r>
            <a:r>
              <a:rPr lang="el-GR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el-GR" sz="20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2762175" y="3244900"/>
            <a:ext cx="6522720" cy="424732"/>
          </a:xfrm>
          <a:prstGeom prst="rect">
            <a:avLst/>
          </a:prstGeom>
          <a:noFill/>
          <a:ln w="952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ct val="40000"/>
              </a:spcBef>
              <a:spcAft>
                <a:spcPts val="0"/>
              </a:spcAft>
              <a:buClrTx/>
              <a:buSzPct val="100000"/>
              <a:buFont typeface="Times New Roman" pitchFamily="18" charset="0"/>
              <a:buNone/>
              <a:tabLst/>
              <a:defRPr/>
            </a:pPr>
            <a:r>
              <a:rPr kumimoji="0" lang="el-G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Δηλαδή τα διανύσματα </a:t>
            </a:r>
            <a:r>
              <a:rPr kumimoji="0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k</a:t>
            </a:r>
            <a:r>
              <a:rPr kumimoji="0" lang="en-US" sz="1800" b="0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, </a:t>
            </a:r>
            <a:r>
              <a:rPr kumimoji="0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k</a:t>
            </a:r>
            <a:r>
              <a:rPr kumimoji="0" lang="en-US" sz="1800" b="0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r</a:t>
            </a: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, </a:t>
            </a:r>
            <a:r>
              <a:rPr kumimoji="0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k</a:t>
            </a:r>
            <a:r>
              <a:rPr kumimoji="0" lang="en-US" sz="1800" b="0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t</a:t>
            </a: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l-G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είναι </a:t>
            </a:r>
            <a:r>
              <a:rPr kumimoji="0" lang="el-G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ομοεπίπεδα</a:t>
            </a:r>
            <a:endParaRPr kumimoji="0" lang="el-GR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351501"/>
              </p:ext>
            </p:extLst>
          </p:nvPr>
        </p:nvGraphicFramePr>
        <p:xfrm>
          <a:off x="54762" y="1133819"/>
          <a:ext cx="2218756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73" name="Visio" r:id="rId7" imgW="2737797" imgH="2235600" progId="Visio.Drawing.11">
                  <p:embed/>
                </p:oleObj>
              </mc:Choice>
              <mc:Fallback>
                <p:oleObj name="Visio" r:id="rId7" imgW="2737797" imgH="2235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2" y="1133819"/>
                        <a:ext cx="2218756" cy="1811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46" name="Text Box 4"/>
              <p:cNvSpPr txBox="1">
                <a:spLocks noChangeArrowheads="1"/>
              </p:cNvSpPr>
              <p:nvPr/>
            </p:nvSpPr>
            <p:spPr bwMode="auto">
              <a:xfrm>
                <a:off x="376494" y="4890692"/>
                <a:ext cx="9093201" cy="590931"/>
              </a:xfrm>
              <a:prstGeom prst="rect">
                <a:avLst/>
              </a:prstGeom>
              <a:noFill/>
              <a:ln w="9525">
                <a:solidFill>
                  <a:srgbClr val="FF6600"/>
                </a:solidFill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90000"/>
                  </a:lnSpc>
                  <a:spcBef>
                    <a:spcPct val="40000"/>
                  </a:spcBef>
                  <a:spcAft>
                    <a:spcPts val="0"/>
                  </a:spcAft>
                  <a:buClrTx/>
                  <a:buSzPct val="100000"/>
                  <a:buFont typeface="Times New Roman" pitchFamily="18" charset="0"/>
                  <a:buNone/>
                  <a:tabLst/>
                  <a:defRPr/>
                </a:pPr>
                <a:r>
                  <a:rPr kumimoji="0" lang="el-GR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Επειδή επίσης θα είναι              </a:t>
                </a: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  </a:t>
                </a:r>
                <a:r>
                  <a:rPr kumimoji="0" lang="el-GR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συμπεραίνεται ότι και το κάθετο στη διαχωριστική επιφάνεια διάνυσμα     θα βρίσκεται στο ίδιο επίπεδο</a:t>
                </a: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0" lang="en-US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a:rPr kumimoji="0" lang="en-US" sz="1800" b="1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Times New Roman" pitchFamily="18" charset="0"/>
                          </a:rPr>
                          <m:t>𝒏</m:t>
                        </m:r>
                      </m:e>
                    </m:acc>
                  </m:oMath>
                </a14:m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kumimoji="0" lang="el-GR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6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6494" y="4890692"/>
                <a:ext cx="9093201" cy="590931"/>
              </a:xfrm>
              <a:prstGeom prst="rect">
                <a:avLst/>
              </a:prstGeom>
              <a:blipFill rotWithShape="1">
                <a:blip r:embed="rId9"/>
                <a:stretch>
                  <a:fillRect l="-536" t="-8081" b="-14141"/>
                </a:stretch>
              </a:blipFill>
              <a:ln w="9525">
                <a:solidFill>
                  <a:srgbClr val="FF66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7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102188"/>
              </p:ext>
            </p:extLst>
          </p:nvPr>
        </p:nvGraphicFramePr>
        <p:xfrm>
          <a:off x="2603104" y="4799535"/>
          <a:ext cx="871537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74" name="Equation" r:id="rId10" imgW="469800" imgH="203040" progId="Equation.DSMT4">
                  <p:embed/>
                </p:oleObj>
              </mc:Choice>
              <mc:Fallback>
                <p:oleObj name="Equation" r:id="rId10" imgW="4698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104" y="4799535"/>
                        <a:ext cx="871537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2762175" y="3774260"/>
            <a:ext cx="6522720" cy="424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ct val="40000"/>
              </a:spcBef>
              <a:spcAft>
                <a:spcPts val="0"/>
              </a:spcAft>
              <a:buClrTx/>
              <a:buSzPct val="100000"/>
              <a:buFont typeface="Times New Roman" pitchFamily="18" charset="0"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(</a:t>
            </a:r>
            <a:r>
              <a:rPr kumimoji="0" lang="el-G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Αν </a:t>
            </a:r>
            <a:r>
              <a:rPr kumimoji="0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k</a:t>
            </a:r>
            <a:r>
              <a:rPr kumimoji="0" lang="en-US" sz="1800" b="1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i</a:t>
            </a:r>
            <a:r>
              <a:rPr kumimoji="0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r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=0 </a:t>
            </a:r>
            <a:r>
              <a:rPr kumimoji="0" lang="el-G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αναγκαστικά</a:t>
            </a:r>
            <a:r>
              <a:rPr kumimoji="0" lang="el-G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k</a:t>
            </a:r>
            <a:r>
              <a:rPr kumimoji="0" lang="en-US" sz="1800" b="0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r</a:t>
            </a:r>
            <a:r>
              <a:rPr kumimoji="0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r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=</a:t>
            </a:r>
            <a:r>
              <a:rPr kumimoji="0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k</a:t>
            </a:r>
            <a:r>
              <a:rPr kumimoji="0" lang="en-US" sz="1800" b="0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t</a:t>
            </a:r>
            <a:r>
              <a:rPr kumimoji="0" lang="en-US" sz="18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r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=0</a:t>
            </a:r>
            <a:r>
              <a:rPr kumimoji="0" lang="el-G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l-G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για παράδειγμα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)</a:t>
            </a:r>
            <a:endParaRPr kumimoji="0" lang="el-GR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1053828" y="5881292"/>
            <a:ext cx="7441973" cy="424732"/>
          </a:xfrm>
          <a:prstGeom prst="rect">
            <a:avLst/>
          </a:prstGeom>
          <a:noFill/>
          <a:ln w="952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ct val="40000"/>
              </a:spcBef>
              <a:spcAft>
                <a:spcPts val="0"/>
              </a:spcAft>
              <a:buClrTx/>
              <a:buSzPct val="100000"/>
              <a:buFont typeface="Times New Roman" pitchFamily="18" charset="0"/>
              <a:buNone/>
              <a:tabLst/>
              <a:defRPr/>
            </a:pPr>
            <a:r>
              <a:rPr kumimoji="0" lang="el-GR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Το επίπεδο αυτό ορίζεται ως το επίπεδο πρόσπτωσης</a:t>
            </a:r>
            <a:endParaRPr kumimoji="0" lang="el-GR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24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Νόμος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nell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064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Μελέτη πρόσπτωσης ανάκλασης διάθλαση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95536" y="4149080"/>
            <a:ext cx="84582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b="1" u="sng" dirty="0" smtClean="0">
                <a:cs typeface="Times New Roman" pitchFamily="18" charset="0"/>
              </a:rPr>
              <a:t>Έστω ότι το διάνυσμα </a:t>
            </a:r>
            <a:r>
              <a:rPr lang="en-US" sz="2000" b="1" i="1" u="sng" dirty="0" smtClean="0">
                <a:cs typeface="Times New Roman" pitchFamily="18" charset="0"/>
              </a:rPr>
              <a:t>r</a:t>
            </a:r>
            <a:r>
              <a:rPr lang="en-US" sz="2000" b="1" u="sng" dirty="0" smtClean="0">
                <a:cs typeface="Times New Roman" pitchFamily="18" charset="0"/>
              </a:rPr>
              <a:t> </a:t>
            </a:r>
            <a:r>
              <a:rPr lang="el-GR" sz="2000" b="1" u="sng" dirty="0" smtClean="0">
                <a:cs typeface="Times New Roman" pitchFamily="18" charset="0"/>
              </a:rPr>
              <a:t>έχει φορέα τον άξονα </a:t>
            </a:r>
            <a:r>
              <a:rPr lang="en-US" sz="2000" b="1" i="1" u="sng" dirty="0" smtClean="0">
                <a:cs typeface="Times New Roman" pitchFamily="18" charset="0"/>
              </a:rPr>
              <a:t>x</a:t>
            </a:r>
            <a:r>
              <a:rPr lang="el-GR" sz="2000" b="1" u="sng" dirty="0" smtClean="0">
                <a:cs typeface="Times New Roman" pitchFamily="18" charset="0"/>
              </a:rPr>
              <a:t>. </a:t>
            </a:r>
            <a:r>
              <a:rPr lang="en-US" sz="2000" b="1" u="sng" dirty="0" smtClean="0">
                <a:cs typeface="Times New Roman" pitchFamily="18" charset="0"/>
              </a:rPr>
              <a:t>O </a:t>
            </a:r>
            <a:r>
              <a:rPr lang="el-GR" sz="2000" b="1" u="sng" dirty="0" smtClean="0">
                <a:cs typeface="Times New Roman" pitchFamily="18" charset="0"/>
              </a:rPr>
              <a:t>άξονας </a:t>
            </a:r>
            <a:r>
              <a:rPr lang="en-US" sz="2000" b="1" i="1" u="sng" dirty="0" smtClean="0">
                <a:cs typeface="Times New Roman" pitchFamily="18" charset="0"/>
              </a:rPr>
              <a:t>z</a:t>
            </a:r>
            <a:r>
              <a:rPr lang="en-US" sz="2000" b="1" u="sng" dirty="0" smtClean="0">
                <a:cs typeface="Times New Roman" pitchFamily="18" charset="0"/>
              </a:rPr>
              <a:t> </a:t>
            </a:r>
            <a:r>
              <a:rPr lang="el-GR" sz="2000" b="1" u="sng" dirty="0" smtClean="0">
                <a:cs typeface="Times New Roman" pitchFamily="18" charset="0"/>
              </a:rPr>
              <a:t>επιλέγεται κάθετος στη διαχωριστική επιφάνεια. Ή διαφορετικά το κοινό επίπεδο πρόσπτωσης, ανάκλασης και διάθλασης είναι το επίπεδο </a:t>
            </a:r>
            <a:r>
              <a:rPr lang="en-US" sz="2000" b="1" i="1" u="sng" dirty="0" smtClean="0">
                <a:cs typeface="Times New Roman" pitchFamily="18" charset="0"/>
              </a:rPr>
              <a:t>y</a:t>
            </a:r>
            <a:r>
              <a:rPr lang="en-US" sz="2000" b="1" u="sng" dirty="0" smtClean="0">
                <a:cs typeface="Times New Roman" pitchFamily="18" charset="0"/>
              </a:rPr>
              <a:t>=0</a:t>
            </a:r>
            <a:endParaRPr lang="el-GR" sz="2000" b="1" u="sng" dirty="0">
              <a:cs typeface="Times New Roman" pitchFamily="18" charset="0"/>
            </a:endParaRPr>
          </a:p>
        </p:txBody>
      </p:sp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998675"/>
              </p:ext>
            </p:extLst>
          </p:nvPr>
        </p:nvGraphicFramePr>
        <p:xfrm>
          <a:off x="3680603" y="2022787"/>
          <a:ext cx="1908175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6" name="Visio" r:id="rId5" imgW="2164305" imgH="1958512" progId="Visio.Drawing.11">
                  <p:embed/>
                </p:oleObj>
              </mc:Choice>
              <mc:Fallback>
                <p:oleObj name="Visio" r:id="rId5" imgW="2164305" imgH="1958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0603" y="2022787"/>
                        <a:ext cx="1908175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008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Νόμος </a:t>
            </a:r>
            <a:r>
              <a:rPr lang="en-US" dirty="0"/>
              <a:t>Snell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526338"/>
              </p:ext>
            </p:extLst>
          </p:nvPr>
        </p:nvGraphicFramePr>
        <p:xfrm>
          <a:off x="2200232" y="1162578"/>
          <a:ext cx="6943768" cy="1963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2" name="Equation" r:id="rId5" imgW="3974760" imgH="1117440" progId="Equation.DSMT4">
                  <p:embed/>
                </p:oleObj>
              </mc:Choice>
              <mc:Fallback>
                <p:oleObj name="Equation" r:id="rId5" imgW="3974760" imgH="1117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32" y="1162578"/>
                        <a:ext cx="6943768" cy="19639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285830" y="1038380"/>
            <a:ext cx="1670871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400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Προφανώς θα πρέπει:</a:t>
            </a:r>
            <a:endParaRPr lang="el-GR" sz="2400" u="sng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250626" y="3875413"/>
            <a:ext cx="1542596" cy="424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400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δηλαδή</a:t>
            </a:r>
            <a:r>
              <a:rPr lang="el-GR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el-GR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747845"/>
              </p:ext>
            </p:extLst>
          </p:nvPr>
        </p:nvGraphicFramePr>
        <p:xfrm>
          <a:off x="1458952" y="3692001"/>
          <a:ext cx="3023299" cy="816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3" name="Equation" r:id="rId7" imgW="1892160" imgH="507960" progId="Equation.DSMT4">
                  <p:embed/>
                </p:oleObj>
              </mc:Choice>
              <mc:Fallback>
                <p:oleObj name="Equation" r:id="rId7" imgW="18921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52" y="3692001"/>
                        <a:ext cx="3023299" cy="81682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107504" y="4994703"/>
            <a:ext cx="721596" cy="424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400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Αν</a:t>
            </a:r>
            <a:r>
              <a:rPr lang="el-GR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el-GR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93699"/>
              </p:ext>
            </p:extLst>
          </p:nvPr>
        </p:nvGraphicFramePr>
        <p:xfrm>
          <a:off x="830063" y="4550713"/>
          <a:ext cx="3078349" cy="9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4" name="Equation" r:id="rId9" imgW="1777680" imgH="558720" progId="Equation.DSMT4">
                  <p:embed/>
                </p:oleObj>
              </mc:Choice>
              <mc:Fallback>
                <p:oleObj name="Equation" r:id="rId9" imgW="177768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063" y="4550713"/>
                        <a:ext cx="3078349" cy="9730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842969"/>
              </p:ext>
            </p:extLst>
          </p:nvPr>
        </p:nvGraphicFramePr>
        <p:xfrm>
          <a:off x="4289225" y="4550713"/>
          <a:ext cx="3122985" cy="9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5" name="Equation" r:id="rId11" imgW="1803240" imgH="558720" progId="Equation.DSMT4">
                  <p:embed/>
                </p:oleObj>
              </mc:Choice>
              <mc:Fallback>
                <p:oleObj name="Equation" r:id="rId11" imgW="180324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9225" y="4550713"/>
                        <a:ext cx="3122985" cy="9730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107494"/>
              </p:ext>
            </p:extLst>
          </p:nvPr>
        </p:nvGraphicFramePr>
        <p:xfrm>
          <a:off x="2566471" y="5532525"/>
          <a:ext cx="3496434" cy="97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6" name="Equation" r:id="rId13" imgW="2019240" imgH="558720" progId="Equation.DSMT4">
                  <p:embed/>
                </p:oleObj>
              </mc:Choice>
              <mc:Fallback>
                <p:oleObj name="Equation" r:id="rId13" imgW="201924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471" y="5532525"/>
                        <a:ext cx="3496434" cy="9745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1217541" y="5832056"/>
            <a:ext cx="992624" cy="424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400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Τότε</a:t>
            </a:r>
            <a:r>
              <a:rPr lang="el-GR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el-GR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6445487" y="5792493"/>
            <a:ext cx="28854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u="sng" dirty="0" smtClean="0">
                <a:solidFill>
                  <a:srgbClr val="C00000"/>
                </a:solidFill>
              </a:rPr>
              <a:t>Νόμος </a:t>
            </a:r>
            <a:r>
              <a:rPr lang="en-US" sz="2400" u="sng" dirty="0" smtClean="0">
                <a:solidFill>
                  <a:srgbClr val="C00000"/>
                </a:solidFill>
              </a:rPr>
              <a:t>Snell</a:t>
            </a:r>
            <a:endParaRPr lang="el-GR" sz="2400" u="sng" baseline="-25000" dirty="0">
              <a:solidFill>
                <a:srgbClr val="C00000"/>
              </a:solidFill>
            </a:endParaRPr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296123"/>
              </p:ext>
            </p:extLst>
          </p:nvPr>
        </p:nvGraphicFramePr>
        <p:xfrm>
          <a:off x="250626" y="1883111"/>
          <a:ext cx="1788389" cy="17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37" name="Visio" r:id="rId15" imgW="2164305" imgH="1958512" progId="Visio.Drawing.11">
                  <p:embed/>
                </p:oleObj>
              </mc:Choice>
              <mc:Fallback>
                <p:oleObj name="Visio" r:id="rId15" imgW="2164305" imgH="1958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26" y="1883111"/>
                        <a:ext cx="1788389" cy="172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289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Κρίσιμη γωνία (από νόμο </a:t>
            </a:r>
            <a:r>
              <a:rPr lang="en-US" dirty="0"/>
              <a:t>Snell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153594" y="1049509"/>
            <a:ext cx="9372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20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b="1" i="1" dirty="0" smtClean="0">
                <a:latin typeface="Times New Roman" pitchFamily="18" charset="0"/>
                <a:cs typeface="Times New Roman" pitchFamily="18" charset="0"/>
              </a:rPr>
              <a:t>&lt; n</a:t>
            </a:r>
            <a:r>
              <a:rPr lang="en-US" sz="20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l-GR" sz="2000" b="1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l-GR" sz="20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864002"/>
              </p:ext>
            </p:extLst>
          </p:nvPr>
        </p:nvGraphicFramePr>
        <p:xfrm>
          <a:off x="4212899" y="907586"/>
          <a:ext cx="314483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77" name="Equation" r:id="rId5" imgW="1701720" imgH="431640" progId="Equation.DSMT4">
                  <p:embed/>
                </p:oleObj>
              </mc:Choice>
              <mc:Fallback>
                <p:oleObj name="Equation" r:id="rId5" imgW="17017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2899" y="907586"/>
                        <a:ext cx="3144838" cy="80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3022274" y="1079989"/>
            <a:ext cx="164591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θα είναι: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935468"/>
              </p:ext>
            </p:extLst>
          </p:nvPr>
        </p:nvGraphicFramePr>
        <p:xfrm>
          <a:off x="4346884" y="1514011"/>
          <a:ext cx="12446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78" name="Equation" r:id="rId7" imgW="672840" imgH="393480" progId="Equation.DSMT4">
                  <p:embed/>
                </p:oleObj>
              </mc:Choice>
              <mc:Fallback>
                <p:oleObj name="Equation" r:id="rId7" imgW="6728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6884" y="1514011"/>
                        <a:ext cx="1244600" cy="731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2961314" y="1704829"/>
            <a:ext cx="164591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και αφού: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631894"/>
              </p:ext>
            </p:extLst>
          </p:nvPr>
        </p:nvGraphicFramePr>
        <p:xfrm>
          <a:off x="4325929" y="2162981"/>
          <a:ext cx="79851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79" name="Equation" r:id="rId9" imgW="431640" imgH="253800" progId="Equation.DSMT4">
                  <p:embed/>
                </p:oleObj>
              </mc:Choice>
              <mc:Fallback>
                <p:oleObj name="Equation" r:id="rId9" imgW="4316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929" y="2162981"/>
                        <a:ext cx="798513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2968934" y="2215369"/>
            <a:ext cx="164591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προκύπτει: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168174" y="2933586"/>
            <a:ext cx="9372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n-US" sz="20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l-GR" sz="20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l-GR" sz="2000" b="1" i="1" dirty="0" smtClean="0"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en-US" sz="20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l-GR" sz="20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l-GR" sz="2000" b="1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l-GR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246441" y="3568501"/>
            <a:ext cx="164591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προκύπτει: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357737"/>
              </p:ext>
            </p:extLst>
          </p:nvPr>
        </p:nvGraphicFramePr>
        <p:xfrm>
          <a:off x="1550096" y="3481371"/>
          <a:ext cx="79851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80" name="Equation" r:id="rId11" imgW="431640" imgH="253800" progId="Equation.DSMT4">
                  <p:embed/>
                </p:oleObj>
              </mc:Choice>
              <mc:Fallback>
                <p:oleObj name="Equation" r:id="rId11" imgW="4316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096" y="3481371"/>
                        <a:ext cx="798513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29470" y="4002454"/>
            <a:ext cx="78583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Προφανώς για να παίρνει πραγματικές τιμές η γωνία </a:t>
            </a:r>
            <a:r>
              <a:rPr lang="el-GR" sz="2000" i="1" dirty="0" smtClean="0">
                <a:latin typeface="Times New Roman" pitchFamily="18" charset="0"/>
                <a:cs typeface="Times New Roman" pitchFamily="18" charset="0"/>
              </a:rPr>
              <a:t>θ</a:t>
            </a:r>
            <a:r>
              <a:rPr lang="en-US" sz="2000" i="1" baseline="-25000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  (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πρέπει: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367292"/>
              </p:ext>
            </p:extLst>
          </p:nvPr>
        </p:nvGraphicFramePr>
        <p:xfrm>
          <a:off x="1353460" y="2775132"/>
          <a:ext cx="3144838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81" name="Equation" r:id="rId13" imgW="1701720" imgH="431640" progId="Equation.DSMT4">
                  <p:embed/>
                </p:oleObj>
              </mc:Choice>
              <mc:Fallback>
                <p:oleObj name="Equation" r:id="rId13" imgW="17017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3460" y="2775132"/>
                        <a:ext cx="3144838" cy="80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227631"/>
              </p:ext>
            </p:extLst>
          </p:nvPr>
        </p:nvGraphicFramePr>
        <p:xfrm>
          <a:off x="7714289" y="3803186"/>
          <a:ext cx="1243013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82" name="Equation" r:id="rId15" imgW="672840" imgH="431640" progId="Equation.DSMT4">
                  <p:embed/>
                </p:oleObj>
              </mc:Choice>
              <mc:Fallback>
                <p:oleObj name="Equation" r:id="rId15" imgW="6728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4289" y="3803186"/>
                        <a:ext cx="1243013" cy="804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173004"/>
              </p:ext>
            </p:extLst>
          </p:nvPr>
        </p:nvGraphicFramePr>
        <p:xfrm>
          <a:off x="1472616" y="4384004"/>
          <a:ext cx="1408113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83" name="Equation" r:id="rId17" imgW="761760" imgH="507960" progId="Equation.DSMT4">
                  <p:embed/>
                </p:oleObj>
              </mc:Choice>
              <mc:Fallback>
                <p:oleObj name="Equation" r:id="rId17" imgW="7617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2616" y="4384004"/>
                        <a:ext cx="1408113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533892" y="4630146"/>
            <a:ext cx="52616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i="1" dirty="0" smtClean="0">
                <a:latin typeface="Times New Roman" pitchFamily="18" charset="0"/>
                <a:cs typeface="Times New Roman" pitchFamily="18" charset="0"/>
              </a:rPr>
              <a:t>Η γωνία                       ονομάζεται κρίσιμη γωνία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526141" y="5312063"/>
            <a:ext cx="401406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i="1" dirty="0" smtClean="0">
                <a:latin typeface="Times New Roman" pitchFamily="18" charset="0"/>
                <a:cs typeface="Times New Roman" pitchFamily="18" charset="0"/>
              </a:rPr>
              <a:t>Για </a:t>
            </a: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&gt;n</a:t>
            </a:r>
            <a:r>
              <a:rPr lang="en-US" sz="20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 θα είναι (από νόμο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nell)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727736"/>
              </p:ext>
            </p:extLst>
          </p:nvPr>
        </p:nvGraphicFramePr>
        <p:xfrm>
          <a:off x="4556078" y="4984017"/>
          <a:ext cx="173672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84" name="Equation" r:id="rId19" imgW="939600" imgH="507960" progId="Equation.DSMT4">
                  <p:embed/>
                </p:oleObj>
              </mc:Choice>
              <mc:Fallback>
                <p:oleObj name="Equation" r:id="rId19" imgW="9396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078" y="4984017"/>
                        <a:ext cx="1736725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4"/>
          <p:cNvSpPr txBox="1">
            <a:spLocks noChangeArrowheads="1"/>
          </p:cNvSpPr>
          <p:nvPr/>
        </p:nvSpPr>
        <p:spPr bwMode="auto">
          <a:xfrm>
            <a:off x="1547664" y="6084004"/>
            <a:ext cx="50601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Επίσης όταν </a:t>
            </a: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θ</a:t>
            </a:r>
            <a:r>
              <a:rPr lang="en-US" sz="2000" i="1" u="sng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i="1" u="sng" dirty="0" smtClean="0"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θ</a:t>
            </a:r>
            <a:r>
              <a:rPr lang="en-US" sz="2000" i="1" u="sng" baseline="-25000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έχουμε πλήρη ανάκλαση</a:t>
            </a: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l-GR" sz="2000" u="sng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907015"/>
              </p:ext>
            </p:extLst>
          </p:nvPr>
        </p:nvGraphicFramePr>
        <p:xfrm>
          <a:off x="-15815" y="968745"/>
          <a:ext cx="1908175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85" name="Visio" r:id="rId21" imgW="2164305" imgH="1958512" progId="Visio.Drawing.11">
                  <p:embed/>
                </p:oleObj>
              </mc:Choice>
              <mc:Fallback>
                <p:oleObj name="Visio" r:id="rId21" imgW="2164305" imgH="1958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815" y="968745"/>
                        <a:ext cx="1908175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078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Εξισώσεις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resnel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rgbClr val="000000"/>
              </a:solidFill>
              <a:latin typeface="Tahoma" pitchFamily="34" charset="0"/>
            </a:endParaRPr>
          </a:p>
          <a:p>
            <a:pPr algn="just"/>
            <a:endParaRPr lang="en-US" sz="2000" dirty="0" smtClean="0"/>
          </a:p>
          <a:p>
            <a:pPr algn="just"/>
            <a:endParaRPr lang="el-GR" sz="20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l-GR" sz="20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l-GR" sz="20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endParaRPr lang="el-GR" sz="20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03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</a:t>
            </a:r>
            <a:r>
              <a:rPr lang="en-US" dirty="0"/>
              <a:t>Fresnel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107504" y="1196753"/>
            <a:ext cx="6624736" cy="4818649"/>
          </a:xfrm>
        </p:spPr>
        <p:txBody>
          <a:bodyPr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rgbClr val="000000"/>
              </a:solidFill>
              <a:latin typeface="Tahoma" pitchFamily="34" charset="0"/>
            </a:endParaRPr>
          </a:p>
          <a:p>
            <a:pPr algn="just"/>
            <a:endParaRPr lang="en-US" sz="2000" dirty="0" smtClean="0"/>
          </a:p>
          <a:p>
            <a:pPr algn="just"/>
            <a:endParaRPr lang="el-GR" sz="20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l-GR" sz="20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l-GR" sz="20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endParaRPr lang="el-GR" sz="20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376610"/>
              </p:ext>
            </p:extLst>
          </p:nvPr>
        </p:nvGraphicFramePr>
        <p:xfrm>
          <a:off x="1389916" y="3068960"/>
          <a:ext cx="20288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4" name="Equation" r:id="rId5" imgW="1015920" imgH="990360" progId="Equation.DSMT4">
                  <p:embed/>
                </p:oleObj>
              </mc:Choice>
              <mc:Fallback>
                <p:oleObj name="Equation" r:id="rId5" imgW="1015920" imgH="990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916" y="3068960"/>
                        <a:ext cx="2028825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241709"/>
              </p:ext>
            </p:extLst>
          </p:nvPr>
        </p:nvGraphicFramePr>
        <p:xfrm>
          <a:off x="5341174" y="3069581"/>
          <a:ext cx="21558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5" name="Equation" r:id="rId7" imgW="1079280" imgH="990360" progId="Equation.DSMT4">
                  <p:embed/>
                </p:oleObj>
              </mc:Choice>
              <mc:Fallback>
                <p:oleObj name="Equation" r:id="rId7" imgW="1079280" imgH="990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1174" y="3069581"/>
                        <a:ext cx="2155825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3448" y="1764020"/>
            <a:ext cx="902473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000" dirty="0" smtClean="0"/>
              <a:t>Τα πεδία μπορούν να αναλύονται σε κάθετες και παράλληλες συνιστώσες </a:t>
            </a:r>
            <a:r>
              <a:rPr lang="el-GR" sz="2000" b="1" u="sng" dirty="0" smtClean="0"/>
              <a:t>στο επίπεδο της πρόσπτωσης</a:t>
            </a:r>
            <a:endParaRPr lang="el-GR" sz="2000" b="1" u="sng" baseline="-25000" dirty="0"/>
          </a:p>
        </p:txBody>
      </p:sp>
    </p:spTree>
    <p:extLst>
      <p:ext uri="{BB962C8B-B14F-4D97-AF65-F5344CB8AC3E}">
        <p14:creationId xmlns:p14="http://schemas.microsoft.com/office/powerpoint/2010/main" val="2999502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κοποί  ενότητ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/>
            <a:r>
              <a:rPr lang="el-GR" dirty="0" smtClean="0"/>
              <a:t>Νόμος </a:t>
            </a:r>
            <a:r>
              <a:rPr lang="en-US" dirty="0" smtClean="0"/>
              <a:t>Faraday</a:t>
            </a:r>
            <a:endParaRPr lang="el-GR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149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ισώσεις </a:t>
            </a:r>
            <a:r>
              <a:rPr lang="en-US" dirty="0"/>
              <a:t>Fresnel</a:t>
            </a:r>
            <a:r>
              <a:rPr lang="el-GR" dirty="0"/>
              <a:t>. Διάνυσμα Ε κάθετο στο επίπεδο πρόσπτωσης (1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107504" y="1196753"/>
            <a:ext cx="8424936" cy="4818649"/>
          </a:xfrm>
        </p:spPr>
        <p:txBody>
          <a:bodyPr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000000"/>
              </a:solidFill>
              <a:latin typeface="Tahoma" pitchFamily="34" charset="0"/>
            </a:endParaRPr>
          </a:p>
          <a:p>
            <a:pPr algn="just"/>
            <a:endParaRPr lang="en-US" sz="2400" dirty="0" smtClean="0"/>
          </a:p>
          <a:p>
            <a:pPr algn="just"/>
            <a:endParaRPr lang="el-GR" sz="24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endParaRPr lang="el-GR" sz="24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2351473"/>
              </p:ext>
            </p:extLst>
          </p:nvPr>
        </p:nvGraphicFramePr>
        <p:xfrm>
          <a:off x="2657222" y="1699060"/>
          <a:ext cx="6211888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8" name="Equation" r:id="rId5" imgW="3111480" imgH="634680" progId="Equation.DSMT4">
                  <p:embed/>
                </p:oleObj>
              </mc:Choice>
              <mc:Fallback>
                <p:oleObj name="Equation" r:id="rId5" imgW="311148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222" y="1699060"/>
                        <a:ext cx="6211888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2423017" y="1364974"/>
            <a:ext cx="51524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Συνέχεια </a:t>
            </a:r>
            <a:r>
              <a:rPr lang="el-GR" sz="2000" u="sng" dirty="0" err="1" smtClean="0">
                <a:latin typeface="Times New Roman" pitchFamily="18" charset="0"/>
                <a:cs typeface="Times New Roman" pitchFamily="18" charset="0"/>
              </a:rPr>
              <a:t>εφαπτομενικών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 συνιστωσών </a:t>
            </a:r>
            <a:r>
              <a:rPr lang="el-GR" sz="2000" b="1" i="1" u="sng" dirty="0" smtClean="0">
                <a:latin typeface="Times New Roman" pitchFamily="18" charset="0"/>
                <a:cs typeface="Times New Roman" pitchFamily="18" charset="0"/>
              </a:rPr>
              <a:t>Ε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 στη</a:t>
            </a: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ν </a:t>
            </a:r>
            <a:r>
              <a:rPr lang="en-US" sz="2000" i="1" u="sng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l-GR" sz="2000" i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2240137" y="3010891"/>
            <a:ext cx="584950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Συνέχεια </a:t>
            </a:r>
            <a:r>
              <a:rPr lang="el-GR" sz="2000" u="sng" dirty="0" err="1" smtClean="0">
                <a:latin typeface="Times New Roman" pitchFamily="18" charset="0"/>
                <a:cs typeface="Times New Roman" pitchFamily="18" charset="0"/>
              </a:rPr>
              <a:t>εφαπτομενικών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 συνιστωσών </a:t>
            </a:r>
            <a:r>
              <a:rPr lang="el-GR" sz="2000" b="1" i="1" u="sng" dirty="0" smtClean="0">
                <a:latin typeface="Times New Roman" pitchFamily="18" charset="0"/>
                <a:cs typeface="Times New Roman" pitchFamily="18" charset="0"/>
              </a:rPr>
              <a:t>Η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 στην </a:t>
            </a:r>
            <a:r>
              <a:rPr lang="en-US" sz="2000" i="1" u="sng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l-GR" sz="2000" i="1" u="sng" dirty="0" err="1" smtClean="0">
                <a:latin typeface="Times New Roman" pitchFamily="18" charset="0"/>
                <a:cs typeface="Times New Roman" pitchFamily="18" charset="0"/>
              </a:rPr>
              <a:t>σ</a:t>
            </a:r>
            <a:r>
              <a:rPr lang="el-GR" sz="2000" u="sng" dirty="0" err="1" smtClean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l-GR" sz="2000" u="sng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400643"/>
              </p:ext>
            </p:extLst>
          </p:nvPr>
        </p:nvGraphicFramePr>
        <p:xfrm>
          <a:off x="2047622" y="3360983"/>
          <a:ext cx="69215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9" name="Equation" r:id="rId7" imgW="3466800" imgH="1676160" progId="Equation.DSMT4">
                  <p:embed/>
                </p:oleObj>
              </mc:Choice>
              <mc:Fallback>
                <p:oleObj name="Equation" r:id="rId7" imgW="3466800" imgH="1676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622" y="3360983"/>
                        <a:ext cx="692150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686967"/>
              </p:ext>
            </p:extLst>
          </p:nvPr>
        </p:nvGraphicFramePr>
        <p:xfrm>
          <a:off x="340687" y="1519795"/>
          <a:ext cx="2058987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0" name="Visio" r:id="rId9" imgW="2396349" imgH="2085024" progId="Visio.Drawing.11">
                  <p:embed/>
                </p:oleObj>
              </mc:Choice>
              <mc:Fallback>
                <p:oleObj name="Visio" r:id="rId9" imgW="2396349" imgH="20850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687" y="1519795"/>
                        <a:ext cx="2058987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760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ισώσεις </a:t>
            </a:r>
            <a:r>
              <a:rPr lang="en-US" dirty="0"/>
              <a:t>Fresnel</a:t>
            </a:r>
            <a:r>
              <a:rPr lang="el-GR" dirty="0"/>
              <a:t>. Διάνυσμα Ε κάθετο στο επίπεδο πρόσπτωσης (2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524626"/>
              </p:ext>
            </p:extLst>
          </p:nvPr>
        </p:nvGraphicFramePr>
        <p:xfrm>
          <a:off x="2292515" y="1777953"/>
          <a:ext cx="343161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8" name="Equation" r:id="rId5" imgW="1815840" imgH="507960" progId="Equation.DSMT4">
                  <p:embed/>
                </p:oleObj>
              </mc:Choice>
              <mc:Fallback>
                <p:oleObj name="Equation" r:id="rId5" imgW="181584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515" y="1777953"/>
                        <a:ext cx="3431613" cy="1016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2260930" y="1277110"/>
            <a:ext cx="51524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Από τις πράξεις προκύπτει:</a:t>
            </a:r>
            <a:endParaRPr lang="el-GR" sz="2000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37933" y="3153615"/>
            <a:ext cx="52478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Ορίζοντας το συντελεστή ανάκλασης</a:t>
            </a:r>
            <a:endParaRPr lang="el-GR" sz="2000" u="sng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975373"/>
              </p:ext>
            </p:extLst>
          </p:nvPr>
        </p:nvGraphicFramePr>
        <p:xfrm>
          <a:off x="5978110" y="1770004"/>
          <a:ext cx="316589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9" name="Equation" r:id="rId7" imgW="1815840" imgH="507960" progId="Equation.DSMT4">
                  <p:embed/>
                </p:oleObj>
              </mc:Choice>
              <mc:Fallback>
                <p:oleObj name="Equation" r:id="rId7" imgW="181584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8110" y="1770004"/>
                        <a:ext cx="3165890" cy="1016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078624"/>
              </p:ext>
            </p:extLst>
          </p:nvPr>
        </p:nvGraphicFramePr>
        <p:xfrm>
          <a:off x="4055648" y="2803408"/>
          <a:ext cx="119221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0" name="Equation" r:id="rId9" imgW="596880" imgH="507960" progId="Equation.DSMT4">
                  <p:embed/>
                </p:oleObj>
              </mc:Choice>
              <mc:Fallback>
                <p:oleObj name="Equation" r:id="rId9" imgW="59688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5648" y="2803408"/>
                        <a:ext cx="1192212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2760" y="4068015"/>
            <a:ext cx="52478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Ορίζοντας το συντελεστή διάθλασης (διάδοσης)</a:t>
            </a:r>
            <a:endParaRPr lang="el-GR" sz="2000" u="sng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620292"/>
              </p:ext>
            </p:extLst>
          </p:nvPr>
        </p:nvGraphicFramePr>
        <p:xfrm>
          <a:off x="5287548" y="3693996"/>
          <a:ext cx="114141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1" name="Equation" r:id="rId11" imgW="571320" imgH="507960" progId="Equation.DSMT4">
                  <p:embed/>
                </p:oleObj>
              </mc:Choice>
              <mc:Fallback>
                <p:oleObj name="Equation" r:id="rId11" imgW="57132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548" y="3693996"/>
                        <a:ext cx="1141412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3984162"/>
              </p:ext>
            </p:extLst>
          </p:nvPr>
        </p:nvGraphicFramePr>
        <p:xfrm>
          <a:off x="669124" y="5229107"/>
          <a:ext cx="31686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2" name="Equation" r:id="rId13" imgW="1587240" imgH="507960" progId="Equation.DSMT4">
                  <p:embed/>
                </p:oleObj>
              </mc:Choice>
              <mc:Fallback>
                <p:oleObj name="Equation" r:id="rId13" imgW="158724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124" y="5229107"/>
                        <a:ext cx="316865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579905"/>
              </p:ext>
            </p:extLst>
          </p:nvPr>
        </p:nvGraphicFramePr>
        <p:xfrm>
          <a:off x="5039898" y="5205296"/>
          <a:ext cx="31178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3" name="Equation" r:id="rId15" imgW="1562040" imgH="507960" progId="Equation.DSMT4">
                  <p:embed/>
                </p:oleObj>
              </mc:Choice>
              <mc:Fallback>
                <p:oleObj name="Equation" r:id="rId15" imgW="156204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9898" y="5205296"/>
                        <a:ext cx="311785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781988" y="4751827"/>
            <a:ext cx="82136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Προκύπτει για τους συντελεστές (με </a:t>
            </a:r>
            <a:r>
              <a:rPr lang="el-GR" sz="2000" b="1" i="1" u="sng" dirty="0" smtClean="0">
                <a:latin typeface="Times New Roman" pitchFamily="18" charset="0"/>
                <a:cs typeface="Times New Roman" pitchFamily="18" charset="0"/>
              </a:rPr>
              <a:t>Ε</a:t>
            </a:r>
            <a:r>
              <a:rPr lang="el-GR" sz="2000" b="1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κάθετο στο επίπεδο πρόσπτωσης)</a:t>
            </a:r>
            <a:endParaRPr lang="el-GR" sz="2000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2889879" y="6224768"/>
            <a:ext cx="307867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u="sng" dirty="0" smtClean="0"/>
              <a:t>Εξισώσεις </a:t>
            </a:r>
            <a:r>
              <a:rPr lang="en-US" sz="2000" u="sng" dirty="0" smtClean="0"/>
              <a:t>Fresnel</a:t>
            </a:r>
            <a:endParaRPr lang="el-GR" sz="2000" u="sng" baseline="-25000" dirty="0"/>
          </a:p>
        </p:txBody>
      </p:sp>
      <p:graphicFrame>
        <p:nvGraphicFramePr>
          <p:cNvPr id="2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8520679"/>
              </p:ext>
            </p:extLst>
          </p:nvPr>
        </p:nvGraphicFramePr>
        <p:xfrm>
          <a:off x="178973" y="1431808"/>
          <a:ext cx="2058987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4" name="Visio" r:id="rId17" imgW="2396349" imgH="2085024" progId="Visio.Drawing.11">
                  <p:embed/>
                </p:oleObj>
              </mc:Choice>
              <mc:Fallback>
                <p:oleObj name="Visio" r:id="rId17" imgW="2396349" imgH="20850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73" y="1431808"/>
                        <a:ext cx="2058987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1162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ισώσεις </a:t>
            </a:r>
            <a:r>
              <a:rPr lang="en-US" dirty="0"/>
              <a:t>Fresnel</a:t>
            </a:r>
            <a:r>
              <a:rPr lang="el-GR" dirty="0"/>
              <a:t>. Διάνυσμα Ε κάθετο στο επίπεδο πρόσπτωσης (3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520095" y="2345851"/>
            <a:ext cx="51524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Για</a:t>
            </a: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 θ</a:t>
            </a:r>
            <a:r>
              <a:rPr lang="en-US" sz="2000" i="1" u="sng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i="1" u="sng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000" u="sng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2000" i="1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u="sng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θ</a:t>
            </a:r>
            <a:r>
              <a:rPr lang="en-US" sz="2000" i="1" u="sng" baseline="-25000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i="1" u="sng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000" u="sng" dirty="0" smtClean="0">
                <a:latin typeface="Times New Roman" pitchFamily="18" charset="0"/>
                <a:cs typeface="Times New Roman" pitchFamily="18" charset="0"/>
              </a:rPr>
              <a:t>0)-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κάθετη πρόσπτωση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513776"/>
              </p:ext>
            </p:extLst>
          </p:nvPr>
        </p:nvGraphicFramePr>
        <p:xfrm>
          <a:off x="2726457" y="2807172"/>
          <a:ext cx="1747837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9" name="Equation" r:id="rId5" imgW="876240" imgH="507960" progId="Equation.DSMT4">
                  <p:embed/>
                </p:oleObj>
              </mc:Choice>
              <mc:Fallback>
                <p:oleObj name="Equation" r:id="rId5" imgW="87624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6457" y="2807172"/>
                        <a:ext cx="1747837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155343"/>
              </p:ext>
            </p:extLst>
          </p:nvPr>
        </p:nvGraphicFramePr>
        <p:xfrm>
          <a:off x="5770550" y="2767249"/>
          <a:ext cx="1697038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0" name="Equation" r:id="rId7" imgW="850680" imgH="507960" progId="Equation.DSMT4">
                  <p:embed/>
                </p:oleObj>
              </mc:Choice>
              <mc:Fallback>
                <p:oleObj name="Equation" r:id="rId7" imgW="85068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0550" y="2767249"/>
                        <a:ext cx="1697038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1899893" y="5749009"/>
            <a:ext cx="51524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Τέλος εν γένει ισχύει </a:t>
            </a:r>
            <a:endParaRPr lang="el-GR" sz="2000" u="sng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941565"/>
              </p:ext>
            </p:extLst>
          </p:nvPr>
        </p:nvGraphicFramePr>
        <p:xfrm>
          <a:off x="4330452" y="5651847"/>
          <a:ext cx="15716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1" name="Equation" r:id="rId9" imgW="787320" imgH="279360" progId="Equation.DSMT4">
                  <p:embed/>
                </p:oleObj>
              </mc:Choice>
              <mc:Fallback>
                <p:oleObj name="Equation" r:id="rId9" imgW="7873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0452" y="5651847"/>
                        <a:ext cx="1571625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2416728" y="3856598"/>
            <a:ext cx="51524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Για</a:t>
            </a: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 μ</a:t>
            </a:r>
            <a:r>
              <a:rPr lang="el-GR" sz="2000" u="sng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μ</a:t>
            </a:r>
            <a:r>
              <a:rPr lang="el-GR" sz="2000" u="sng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8344076"/>
              </p:ext>
            </p:extLst>
          </p:nvPr>
        </p:nvGraphicFramePr>
        <p:xfrm>
          <a:off x="2506471" y="4405466"/>
          <a:ext cx="25082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2" name="Equation" r:id="rId11" imgW="1257120" imgH="507960" progId="Equation.DSMT4">
                  <p:embed/>
                </p:oleObj>
              </mc:Choice>
              <mc:Fallback>
                <p:oleObj name="Equation" r:id="rId11" imgW="125712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471" y="4405466"/>
                        <a:ext cx="250825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23155"/>
              </p:ext>
            </p:extLst>
          </p:nvPr>
        </p:nvGraphicFramePr>
        <p:xfrm>
          <a:off x="5210880" y="4389591"/>
          <a:ext cx="24574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3" name="Equation" r:id="rId13" imgW="1231560" imgH="507960" progId="Equation.DSMT4">
                  <p:embed/>
                </p:oleObj>
              </mc:Choice>
              <mc:Fallback>
                <p:oleObj name="Equation" r:id="rId13" imgW="12315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0880" y="4389591"/>
                        <a:ext cx="245745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062269"/>
              </p:ext>
            </p:extLst>
          </p:nvPr>
        </p:nvGraphicFramePr>
        <p:xfrm>
          <a:off x="159842" y="1538441"/>
          <a:ext cx="2058987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4" name="Visio" r:id="rId15" imgW="2396349" imgH="2085024" progId="Visio.Drawing.11">
                  <p:embed/>
                </p:oleObj>
              </mc:Choice>
              <mc:Fallback>
                <p:oleObj name="Visio" r:id="rId15" imgW="2396349" imgH="20850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42" y="1538441"/>
                        <a:ext cx="2058987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9302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 smtClean="0"/>
              <a:t>Διάνυσμα </a:t>
            </a:r>
            <a:r>
              <a:rPr lang="el-GR" dirty="0"/>
              <a:t>Ε παράλληλο στο επίπεδο πρόσπτωσης. Γωνία  </a:t>
            </a:r>
            <a:r>
              <a:rPr lang="en-US" dirty="0"/>
              <a:t>Brewster</a:t>
            </a:r>
            <a:r>
              <a:rPr lang="el-GR" dirty="0"/>
              <a:t> (1).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675243"/>
              </p:ext>
            </p:extLst>
          </p:nvPr>
        </p:nvGraphicFramePr>
        <p:xfrm>
          <a:off x="5200913" y="1559588"/>
          <a:ext cx="37782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3" name="Equation" r:id="rId5" imgW="1892160" imgH="342720" progId="Equation.DSMT4">
                  <p:embed/>
                </p:oleObj>
              </mc:Choice>
              <mc:Fallback>
                <p:oleObj name="Equation" r:id="rId5" imgW="18921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913" y="1559588"/>
                        <a:ext cx="37782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017134" y="1562255"/>
            <a:ext cx="294993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Συνέχεια </a:t>
            </a:r>
            <a:r>
              <a:rPr lang="el-GR" sz="2000" u="sng" dirty="0" err="1" smtClean="0">
                <a:latin typeface="Times New Roman" pitchFamily="18" charset="0"/>
                <a:cs typeface="Times New Roman" pitchFamily="18" charset="0"/>
              </a:rPr>
              <a:t>εφαπτομενικών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 συνιστωσών </a:t>
            </a:r>
            <a:r>
              <a:rPr lang="el-GR" sz="2000" b="1" i="1" u="sng" dirty="0" smtClean="0">
                <a:latin typeface="Times New Roman" pitchFamily="18" charset="0"/>
                <a:cs typeface="Times New Roman" pitchFamily="18" charset="0"/>
              </a:rPr>
              <a:t>Ε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 στην </a:t>
            </a:r>
            <a:r>
              <a:rPr lang="en-US" sz="2000" i="1" u="sng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l-GR" sz="2000" i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993275" y="2420988"/>
            <a:ext cx="291812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Συνέχεια </a:t>
            </a:r>
            <a:r>
              <a:rPr lang="el-GR" sz="2000" u="sng" dirty="0" err="1" smtClean="0">
                <a:latin typeface="Times New Roman" pitchFamily="18" charset="0"/>
                <a:cs typeface="Times New Roman" pitchFamily="18" charset="0"/>
              </a:rPr>
              <a:t>εφαπτομενικών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 συνιστωσών </a:t>
            </a:r>
            <a:r>
              <a:rPr lang="el-GR" sz="2000" b="1" i="1" u="sng" dirty="0" smtClean="0">
                <a:latin typeface="Times New Roman" pitchFamily="18" charset="0"/>
                <a:cs typeface="Times New Roman" pitchFamily="18" charset="0"/>
              </a:rPr>
              <a:t>Η</a:t>
            </a:r>
            <a:r>
              <a:rPr lang="el-GR" sz="2000" u="sng" dirty="0" smtClean="0">
                <a:latin typeface="Times New Roman" pitchFamily="18" charset="0"/>
                <a:cs typeface="Times New Roman" pitchFamily="18" charset="0"/>
              </a:rPr>
              <a:t> στην </a:t>
            </a:r>
            <a:r>
              <a:rPr lang="en-US" sz="2000" i="1" u="sng" dirty="0" smtClean="0">
                <a:latin typeface="Times New Roman" pitchFamily="18" charset="0"/>
                <a:cs typeface="Times New Roman" pitchFamily="18" charset="0"/>
              </a:rPr>
              <a:t>S</a:t>
            </a:r>
            <a:endParaRPr lang="el-GR" sz="2000" i="1" u="sng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945655"/>
              </p:ext>
            </p:extLst>
          </p:nvPr>
        </p:nvGraphicFramePr>
        <p:xfrm>
          <a:off x="5203024" y="2211156"/>
          <a:ext cx="2232025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4" name="Equation" r:id="rId7" imgW="1117440" imgH="558720" progId="Equation.DSMT4">
                  <p:embed/>
                </p:oleObj>
              </mc:Choice>
              <mc:Fallback>
                <p:oleObj name="Equation" r:id="rId7" imgW="111744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3024" y="2211156"/>
                        <a:ext cx="2232025" cy="111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4997789"/>
              </p:ext>
            </p:extLst>
          </p:nvPr>
        </p:nvGraphicFramePr>
        <p:xfrm>
          <a:off x="331899" y="3996808"/>
          <a:ext cx="31178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5" name="Equation" r:id="rId9" imgW="1562040" imgH="507960" progId="Equation.DSMT4">
                  <p:embed/>
                </p:oleObj>
              </mc:Choice>
              <mc:Fallback>
                <p:oleObj name="Equation" r:id="rId9" imgW="156204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899" y="3996808"/>
                        <a:ext cx="311785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44313"/>
              </p:ext>
            </p:extLst>
          </p:nvPr>
        </p:nvGraphicFramePr>
        <p:xfrm>
          <a:off x="3707904" y="3980962"/>
          <a:ext cx="30670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6" name="Equation" r:id="rId11" imgW="1536480" imgH="507960" progId="Equation.DSMT4">
                  <p:embed/>
                </p:oleObj>
              </mc:Choice>
              <mc:Fallback>
                <p:oleObj name="Equation" r:id="rId11" imgW="153648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3980962"/>
                        <a:ext cx="306705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713499" y="5619571"/>
            <a:ext cx="32918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Για θ</a:t>
            </a:r>
            <a:r>
              <a:rPr lang="en-US" sz="2000" i="1" u="sng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i="1" u="sng" dirty="0" smtClean="0">
                <a:latin typeface="Times New Roman" pitchFamily="18" charset="0"/>
                <a:cs typeface="Times New Roman" pitchFamily="18" charset="0"/>
              </a:rPr>
              <a:t>=0 (</a:t>
            </a:r>
            <a:r>
              <a:rPr lang="el-GR" sz="2000" i="1" u="sng" dirty="0" smtClean="0">
                <a:latin typeface="Times New Roman" pitchFamily="18" charset="0"/>
                <a:cs typeface="Times New Roman" pitchFamily="18" charset="0"/>
              </a:rPr>
              <a:t>κάθετη πρόσπτωση)</a:t>
            </a: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102903"/>
              </p:ext>
            </p:extLst>
          </p:nvPr>
        </p:nvGraphicFramePr>
        <p:xfrm>
          <a:off x="7010650" y="3973686"/>
          <a:ext cx="2205037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7" name="Equation" r:id="rId13" imgW="1104840" imgH="507960" progId="Equation.DSMT4">
                  <p:embed/>
                </p:oleObj>
              </mc:Choice>
              <mc:Fallback>
                <p:oleObj name="Equation" r:id="rId13" imgW="110484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650" y="3973686"/>
                        <a:ext cx="2205037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100868" y="3654702"/>
            <a:ext cx="29658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000" i="1" dirty="0" smtClean="0">
                <a:latin typeface="Times New Roman" pitchFamily="18" charset="0"/>
                <a:cs typeface="Times New Roman" pitchFamily="18" charset="0"/>
              </a:rPr>
              <a:t>Επομένως προκύπτει: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917075"/>
              </p:ext>
            </p:extLst>
          </p:nvPr>
        </p:nvGraphicFramePr>
        <p:xfrm>
          <a:off x="4142485" y="5357337"/>
          <a:ext cx="1697037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8" name="Equation" r:id="rId15" imgW="850680" imgH="507960" progId="Equation.DSMT4">
                  <p:embed/>
                </p:oleObj>
              </mc:Choice>
              <mc:Fallback>
                <p:oleObj name="Equation" r:id="rId15" imgW="85068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2485" y="5357337"/>
                        <a:ext cx="1697037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744293"/>
              </p:ext>
            </p:extLst>
          </p:nvPr>
        </p:nvGraphicFramePr>
        <p:xfrm>
          <a:off x="6254397" y="5357348"/>
          <a:ext cx="16478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9" name="Equation" r:id="rId17" imgW="825480" imgH="507960" progId="Equation.DSMT4">
                  <p:embed/>
                </p:oleObj>
              </mc:Choice>
              <mc:Fallback>
                <p:oleObj name="Equation" r:id="rId17" imgW="82548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397" y="5357348"/>
                        <a:ext cx="1647825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885905"/>
              </p:ext>
            </p:extLst>
          </p:nvPr>
        </p:nvGraphicFramePr>
        <p:xfrm>
          <a:off x="-80520" y="1532167"/>
          <a:ext cx="2058987" cy="202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0" name="Visio" r:id="rId19" imgW="2396349" imgH="2190452" progId="Visio.Drawing.11">
                  <p:embed/>
                </p:oleObj>
              </mc:Choice>
              <mc:Fallback>
                <p:oleObj name="Visio" r:id="rId19" imgW="2396349" imgH="21904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0520" y="1532167"/>
                        <a:ext cx="2058987" cy="202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974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0" hangingPunct="0"/>
            <a:r>
              <a:rPr lang="el-GR" sz="4000" dirty="0" smtClean="0"/>
              <a:t>Διάνυσμα </a:t>
            </a:r>
            <a:r>
              <a:rPr lang="el-GR" sz="4000" dirty="0"/>
              <a:t>Ε παράλληλο στο επίπεδο πρόσπτωσης. Γωνία  </a:t>
            </a:r>
            <a:r>
              <a:rPr lang="en-US" sz="4000" dirty="0"/>
              <a:t>Brewster</a:t>
            </a:r>
            <a:r>
              <a:rPr lang="el-GR" sz="4000" dirty="0"/>
              <a:t> (2). </a:t>
            </a:r>
            <a:endParaRPr lang="el-GR" sz="4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sz="2000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sz="2000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841666" y="1545919"/>
            <a:ext cx="14391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  <a:buSzPct val="100000"/>
              <a:buFont typeface="Times New Roman" pitchFamily="18" charset="0"/>
              <a:buNone/>
            </a:pPr>
            <a:r>
              <a:rPr lang="el-GR" sz="2000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Για</a:t>
            </a:r>
            <a:r>
              <a:rPr lang="el-GR" sz="2000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μ</a:t>
            </a:r>
            <a:r>
              <a:rPr lang="el-GR" sz="2000" u="sng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l-GR" sz="2000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μ</a:t>
            </a:r>
            <a:r>
              <a:rPr lang="el-GR" sz="2000" u="sng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l-GR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el-GR" sz="20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826974"/>
              </p:ext>
            </p:extLst>
          </p:nvPr>
        </p:nvGraphicFramePr>
        <p:xfrm>
          <a:off x="3131840" y="1412776"/>
          <a:ext cx="225425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6" name="Equation" r:id="rId5" imgW="1130040" imgH="545760" progId="Equation.DSMT4">
                  <p:embed/>
                </p:oleObj>
              </mc:Choice>
              <mc:Fallback>
                <p:oleObj name="Equation" r:id="rId5" imgW="113004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412776"/>
                        <a:ext cx="2254250" cy="109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834379"/>
              </p:ext>
            </p:extLst>
          </p:nvPr>
        </p:nvGraphicFramePr>
        <p:xfrm>
          <a:off x="5417526" y="1455386"/>
          <a:ext cx="360045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7" name="Equation" r:id="rId7" imgW="1803240" imgH="520560" progId="Equation.DSMT4">
                  <p:embed/>
                </p:oleObj>
              </mc:Choice>
              <mc:Fallback>
                <p:oleObj name="Equation" r:id="rId7" imgW="180324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7526" y="1455386"/>
                        <a:ext cx="3600450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964374"/>
              </p:ext>
            </p:extLst>
          </p:nvPr>
        </p:nvGraphicFramePr>
        <p:xfrm>
          <a:off x="6351215" y="3137633"/>
          <a:ext cx="245268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8" name="Equation" r:id="rId9" imgW="1231560" imgH="558720" progId="Equation.DSMT4">
                  <p:embed/>
                </p:oleObj>
              </mc:Choice>
              <mc:Fallback>
                <p:oleObj name="Equation" r:id="rId9" imgW="123156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1215" y="3137633"/>
                        <a:ext cx="2452687" cy="111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6372200" y="4114942"/>
            <a:ext cx="264577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l-GR" sz="2000" u="sng" dirty="0" smtClean="0">
                <a:solidFill>
                  <a:srgbClr val="C00000"/>
                </a:solidFill>
              </a:rPr>
              <a:t>Νόμος </a:t>
            </a:r>
            <a:r>
              <a:rPr lang="en-US" sz="2000" u="sng" dirty="0" smtClean="0">
                <a:solidFill>
                  <a:srgbClr val="C00000"/>
                </a:solidFill>
              </a:rPr>
              <a:t>Brewster</a:t>
            </a:r>
            <a:endParaRPr lang="el-GR" sz="2000" u="sng" baseline="-25000" dirty="0">
              <a:solidFill>
                <a:srgbClr val="C00000"/>
              </a:solidFill>
            </a:endParaRPr>
          </a:p>
        </p:txBody>
      </p: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0" y="4379240"/>
            <a:ext cx="9601199" cy="1835581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l-GR" sz="2000" dirty="0" smtClean="0"/>
              <a:t>Η </a:t>
            </a:r>
            <a:r>
              <a:rPr lang="el-GR" sz="2000" u="sng" dirty="0" smtClean="0"/>
              <a:t>γωνία </a:t>
            </a:r>
            <a:r>
              <a:rPr lang="en-US" sz="2000" u="sng" dirty="0" smtClean="0"/>
              <a:t>Brewster </a:t>
            </a:r>
            <a:r>
              <a:rPr lang="el-GR" sz="2000" dirty="0" smtClean="0"/>
              <a:t>είναι η γωνία για την οποία το </a:t>
            </a:r>
            <a:r>
              <a:rPr lang="el-GR" sz="2000" u="sng" dirty="0" smtClean="0"/>
              <a:t>προσπίπτον κύμα δεν ανακλάται</a:t>
            </a:r>
          </a:p>
          <a:p>
            <a:pPr>
              <a:spcBef>
                <a:spcPts val="600"/>
              </a:spcBef>
            </a:pPr>
            <a:r>
              <a:rPr lang="el-GR" sz="2000" dirty="0" smtClean="0"/>
              <a:t>Εμφανίζεται </a:t>
            </a:r>
            <a:r>
              <a:rPr lang="el-GR" sz="2000" u="sng" dirty="0" smtClean="0"/>
              <a:t>μόνο</a:t>
            </a:r>
            <a:r>
              <a:rPr lang="el-GR" sz="2000" dirty="0" smtClean="0"/>
              <a:t> για </a:t>
            </a:r>
            <a:r>
              <a:rPr lang="el-GR" sz="2000" b="1" i="1" u="sng" dirty="0" smtClean="0"/>
              <a:t>Ε</a:t>
            </a:r>
            <a:r>
              <a:rPr lang="en-US" sz="2000" b="1" u="sng" dirty="0" smtClean="0"/>
              <a:t> </a:t>
            </a:r>
            <a:r>
              <a:rPr lang="el-GR" sz="2000" u="sng" dirty="0" smtClean="0"/>
              <a:t>παράλληλο </a:t>
            </a:r>
            <a:r>
              <a:rPr lang="el-GR" sz="2000" dirty="0" smtClean="0"/>
              <a:t>στο επίπεδο πρόσπτωσης</a:t>
            </a:r>
          </a:p>
          <a:p>
            <a:pPr>
              <a:spcBef>
                <a:spcPts val="600"/>
              </a:spcBef>
            </a:pPr>
            <a:r>
              <a:rPr lang="el-GR" sz="2000" u="sng" dirty="0" smtClean="0"/>
              <a:t>Η πρόσπτωση </a:t>
            </a:r>
            <a:r>
              <a:rPr lang="el-GR" sz="2000" dirty="0" smtClean="0"/>
              <a:t>με τη γωνία </a:t>
            </a:r>
            <a:r>
              <a:rPr lang="en-US" sz="2000" dirty="0" smtClean="0"/>
              <a:t>Brewster </a:t>
            </a:r>
            <a:r>
              <a:rPr lang="el-GR" sz="2000" dirty="0" smtClean="0"/>
              <a:t>ενός κύματος </a:t>
            </a:r>
            <a:r>
              <a:rPr lang="el-GR" sz="2000" u="sng" dirty="0" smtClean="0"/>
              <a:t>με παράλληλες και κάθετες συνιστώσες </a:t>
            </a:r>
            <a:r>
              <a:rPr lang="el-GR" sz="2000" b="1" i="1" u="sng" dirty="0" smtClean="0"/>
              <a:t>Ε</a:t>
            </a:r>
            <a:r>
              <a:rPr lang="en-US" sz="2000" dirty="0" smtClean="0"/>
              <a:t> </a:t>
            </a:r>
            <a:r>
              <a:rPr lang="el-GR" sz="2000" dirty="0" smtClean="0"/>
              <a:t>θα δώσει </a:t>
            </a:r>
            <a:r>
              <a:rPr lang="el-GR" sz="2000" u="sng" dirty="0" smtClean="0"/>
              <a:t>την ανάκλαση μόνο της κάθετης συνιστώσας </a:t>
            </a:r>
            <a:r>
              <a:rPr lang="el-GR" sz="2000" dirty="0" smtClean="0"/>
              <a:t>και επομένως μπορεί να οδηγήσει </a:t>
            </a:r>
            <a:r>
              <a:rPr lang="el-GR" sz="2000" u="sng" dirty="0" smtClean="0"/>
              <a:t>στην πόλωση του κύματος</a:t>
            </a:r>
            <a:endParaRPr lang="el-GR" sz="2000" u="sng" dirty="0"/>
          </a:p>
        </p:txBody>
      </p:sp>
      <p:graphicFrame>
        <p:nvGraphicFramePr>
          <p:cNvPr id="2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798494"/>
              </p:ext>
            </p:extLst>
          </p:nvPr>
        </p:nvGraphicFramePr>
        <p:xfrm>
          <a:off x="0" y="1271596"/>
          <a:ext cx="2058987" cy="202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9" name="Visio" r:id="rId11" imgW="2396349" imgH="2190452" progId="Visio.Drawing.11">
                  <p:embed/>
                </p:oleObj>
              </mc:Choice>
              <mc:Fallback>
                <p:oleObj name="Visio" r:id="rId11" imgW="2396349" imgH="21904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71596"/>
                        <a:ext cx="2058987" cy="202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4" name="Text Box 4"/>
              <p:cNvSpPr txBox="1">
                <a:spLocks noChangeArrowheads="1"/>
              </p:cNvSpPr>
              <p:nvPr/>
            </p:nvSpPr>
            <p:spPr bwMode="auto">
              <a:xfrm>
                <a:off x="1934655" y="2496786"/>
                <a:ext cx="7482862" cy="6463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90000"/>
                  </a:lnSpc>
                  <a:spcBef>
                    <a:spcPct val="40000"/>
                  </a:spcBef>
                  <a:spcAft>
                    <a:spcPts val="0"/>
                  </a:spcAft>
                  <a:buClrTx/>
                  <a:buSzPct val="100000"/>
                  <a:buFont typeface="Times New Roman" pitchFamily="18" charset="0"/>
                  <a:buNone/>
                  <a:tabLst/>
                  <a:defRPr/>
                </a:pPr>
                <a:r>
                  <a:rPr kumimoji="0" lang="el-GR" sz="2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Η γωνία </a:t>
                </a:r>
                <a:r>
                  <a:rPr kumimoji="0" lang="el-GR" sz="2000" b="0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θ</a:t>
                </a:r>
                <a:r>
                  <a:rPr kumimoji="0" lang="en-US" sz="2000" b="0" i="1" u="none" strike="noStrike" kern="0" cap="none" spc="0" normalizeH="0" baseline="-25000" noProof="0" dirty="0" err="1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kumimoji="0" lang="en-US" sz="2000" b="0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=</a:t>
                </a:r>
                <a:r>
                  <a:rPr kumimoji="0" lang="el-GR" sz="2000" b="0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 θ</a:t>
                </a:r>
                <a:r>
                  <a:rPr kumimoji="0" lang="en-US" sz="2000" b="0" i="1" u="none" strike="noStrike" kern="0" cap="none" spc="0" normalizeH="0" baseline="-25000" noProof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kumimoji="0" lang="en-US" sz="2000" b="0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Cambria Math"/>
                        <a:cs typeface="Times New Roman" pitchFamily="18" charset="0"/>
                      </a:rPr>
                      <m:t>(</m:t>
                    </m:r>
                    <m:sSub>
                      <m:sSubPr>
                        <m:ctrlPr>
                          <a:rPr kumimoji="0" lang="el-GR" sz="20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kumimoji="0" lang="el-GR" sz="20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Times New Roman" pitchFamily="18" charset="0"/>
                          </a:rPr>
                          <m:t>𝜃</m:t>
                        </m:r>
                      </m:e>
                      <m:sub>
                        <m:r>
                          <a:rPr kumimoji="0" lang="en-US" sz="20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r>
                      <a:rPr kumimoji="0" lang="en-US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Cambria Math"/>
                        <a:ea typeface="Cambria Math"/>
                        <a:cs typeface="Times New Roman" pitchFamily="18" charset="0"/>
                      </a:rPr>
                      <m:t>≠</m:t>
                    </m:r>
                    <m:sSub>
                      <m:sSubPr>
                        <m:ctrlPr>
                          <a:rPr kumimoji="0" lang="el-GR" sz="20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kumimoji="0" lang="el-GR" sz="2000" b="0" i="1" u="none" strike="noStrike" kern="0" cap="none" spc="0" normalizeH="0" baseline="0" noProof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Times New Roman" pitchFamily="18" charset="0"/>
                          </a:rPr>
                          <m:t>𝜃</m:t>
                        </m:r>
                      </m:e>
                      <m:sub>
                        <m:r>
                          <a:rPr kumimoji="0" lang="en-US" sz="20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uLnTx/>
                            <a:uFillTx/>
                            <a:latin typeface="Cambria Math"/>
                            <a:cs typeface="Times New Roman" pitchFamily="18" charset="0"/>
                          </a:rPr>
                          <m:t>𝑡</m:t>
                        </m:r>
                      </m:sub>
                    </m:sSub>
                    <m:r>
                      <a:rPr kumimoji="0" lang="en-US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uLnTx/>
                        <a:uFillTx/>
                        <a:latin typeface="Cambria Math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kumimoji="0" lang="el-GR" sz="2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για την οποία</a:t>
                </a:r>
                <a:r>
                  <a:rPr kumimoji="0" lang="en-US" sz="2000" b="0" i="1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:r>
                  <a:rPr kumimoji="0" lang="el-GR" sz="2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ονομάζεται γωνία </a:t>
                </a:r>
                <a:r>
                  <a:rPr kumimoji="0" lang="en-US" sz="2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cs typeface="Times New Roman" pitchFamily="18" charset="0"/>
                  </a:rPr>
                  <a:t>Brewster</a:t>
                </a:r>
                <a:endParaRPr kumimoji="0" lang="el-GR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34655" y="2496786"/>
                <a:ext cx="7482862" cy="646331"/>
              </a:xfrm>
              <a:prstGeom prst="rect">
                <a:avLst/>
              </a:prstGeom>
              <a:blipFill rotWithShape="1">
                <a:blip r:embed="rId13"/>
                <a:stretch>
                  <a:fillRect l="-814" t="-9434" b="-16038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190585"/>
              </p:ext>
            </p:extLst>
          </p:nvPr>
        </p:nvGraphicFramePr>
        <p:xfrm>
          <a:off x="5941987" y="2496786"/>
          <a:ext cx="8604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0" name="Equation" r:id="rId14" imgW="431640" imgH="241200" progId="Equation.DSMT4">
                  <p:embed/>
                </p:oleObj>
              </mc:Choice>
              <mc:Fallback>
                <p:oleObj name="Equation" r:id="rId14" imgW="4316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1987" y="2496786"/>
                        <a:ext cx="860425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2027644" y="3271701"/>
            <a:ext cx="568606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ct val="40000"/>
              </a:spcBef>
              <a:spcAft>
                <a:spcPts val="0"/>
              </a:spcAft>
              <a:buClrTx/>
              <a:buSzPct val="100000"/>
              <a:buFont typeface="Times New Roman" pitchFamily="18" charset="0"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Πρέπει</a:t>
            </a:r>
            <a:r>
              <a:rPr kumimoji="0" lang="el-GR" sz="2000" b="0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l-GR" sz="20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θ</a:t>
            </a:r>
            <a:r>
              <a:rPr kumimoji="0" lang="el-GR" sz="2000" b="0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Β</a:t>
            </a:r>
            <a:r>
              <a:rPr kumimoji="0" lang="el-GR" sz="2000" b="0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+ θ</a:t>
            </a:r>
            <a:r>
              <a:rPr kumimoji="0" lang="en-US" sz="2000" b="0" i="1" u="none" strike="noStrike" kern="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t</a:t>
            </a:r>
            <a:r>
              <a:rPr kumimoji="0" lang="el-GR" sz="2000" b="0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=π/2                              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ή</a:t>
            </a:r>
            <a:endParaRPr kumimoji="0" lang="el-GR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82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Ανάκλαση και διάδοση ισχύο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6513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νεργειακοί συντελεστές ανάκλασης και διάθλασης (1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383058"/>
              </p:ext>
            </p:extLst>
          </p:nvPr>
        </p:nvGraphicFramePr>
        <p:xfrm>
          <a:off x="135310" y="1212875"/>
          <a:ext cx="2413000" cy="176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87" name="Visio" r:id="rId5" imgW="2412287" imgH="1761210" progId="Visio.Drawing.11">
                  <p:embed/>
                </p:oleObj>
              </mc:Choice>
              <mc:Fallback>
                <p:oleObj name="Visio" r:id="rId5" imgW="2412287" imgH="176121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310" y="1212875"/>
                        <a:ext cx="2413000" cy="176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055728"/>
              </p:ext>
            </p:extLst>
          </p:nvPr>
        </p:nvGraphicFramePr>
        <p:xfrm>
          <a:off x="2686423" y="1465287"/>
          <a:ext cx="6862762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88" name="Equation" r:id="rId7" imgW="3441600" imgH="482400" progId="Equation.DSMT4">
                  <p:embed/>
                </p:oleObj>
              </mc:Choice>
              <mc:Fallback>
                <p:oleObj name="Equation" r:id="rId7" imgW="344160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6423" y="1465287"/>
                        <a:ext cx="6862762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260637"/>
              </p:ext>
            </p:extLst>
          </p:nvPr>
        </p:nvGraphicFramePr>
        <p:xfrm>
          <a:off x="4153273" y="2768625"/>
          <a:ext cx="26098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89" name="Equation" r:id="rId9" imgW="1307880" imgH="507960" progId="Equation.DSMT4">
                  <p:embed/>
                </p:oleObj>
              </mc:Choice>
              <mc:Fallback>
                <p:oleObj name="Equation" r:id="rId9" imgW="1307880" imgH="507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3273" y="2768625"/>
                        <a:ext cx="260985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506014"/>
              </p:ext>
            </p:extLst>
          </p:nvPr>
        </p:nvGraphicFramePr>
        <p:xfrm>
          <a:off x="4104060" y="4121175"/>
          <a:ext cx="270986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90" name="Equation" r:id="rId11" imgW="1358640" imgH="507960" progId="Equation.DSMT4">
                  <p:embed/>
                </p:oleObj>
              </mc:Choice>
              <mc:Fallback>
                <p:oleObj name="Equation" r:id="rId11" imgW="1358640" imgH="507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4060" y="4121175"/>
                        <a:ext cx="2709863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722753"/>
              </p:ext>
            </p:extLst>
          </p:nvPr>
        </p:nvGraphicFramePr>
        <p:xfrm>
          <a:off x="4127873" y="5449912"/>
          <a:ext cx="26606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91" name="Equation" r:id="rId13" imgW="1333440" imgH="507960" progId="Equation.DSMT4">
                  <p:embed/>
                </p:oleObj>
              </mc:Choice>
              <mc:Fallback>
                <p:oleObj name="Equation" r:id="rId13" imgW="1333440" imgH="507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873" y="5449912"/>
                        <a:ext cx="266065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9587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νεργειακοί συντελεστές ανάκλασης και διάθλασης (2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82" name="Rectangle 3"/>
          <p:cNvSpPr txBox="1">
            <a:spLocks noChangeArrowheads="1"/>
          </p:cNvSpPr>
          <p:nvPr/>
        </p:nvSpPr>
        <p:spPr>
          <a:xfrm>
            <a:off x="2563406" y="1774089"/>
            <a:ext cx="368300" cy="234950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2751015" y="1610677"/>
            <a:ext cx="6501506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Η διαδιδόμενη ισχύς μπορεί να αναλυθεί σε δύο συνιστώσες: </a:t>
            </a:r>
            <a:r>
              <a:rPr lang="el-GR" sz="2400" u="sng" dirty="0" smtClean="0"/>
              <a:t>κάθετη</a:t>
            </a:r>
            <a:r>
              <a:rPr lang="el-GR" sz="2400" dirty="0" smtClean="0"/>
              <a:t> και </a:t>
            </a:r>
            <a:r>
              <a:rPr lang="el-GR" sz="2400" u="sng" dirty="0" smtClean="0"/>
              <a:t>παράλληλη</a:t>
            </a:r>
            <a:r>
              <a:rPr lang="el-GR" sz="2400" dirty="0" smtClean="0"/>
              <a:t> στη διαχωριστική επιφάνεια:                        </a:t>
            </a:r>
          </a:p>
          <a:p>
            <a:r>
              <a:rPr lang="el-GR" sz="2400" dirty="0" smtClean="0"/>
              <a:t>Η κάθετη στην επιφάνεια ισχύς που περιγράφει την ισχύ που προσπίπτει στην επιφάνεια, διέρχεται από την επιφάνεια ή ανακλάται από αυτήν είναι αυτή που έχει φυσική σημασία</a:t>
            </a:r>
            <a:endParaRPr lang="el-GR" sz="2400" baseline="-25000" dirty="0"/>
          </a:p>
        </p:txBody>
      </p:sp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412087"/>
              </p:ext>
            </p:extLst>
          </p:nvPr>
        </p:nvGraphicFramePr>
        <p:xfrm>
          <a:off x="6084168" y="2348880"/>
          <a:ext cx="17732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4" name="Equation" r:id="rId5" imgW="888840" imgH="241200" progId="Equation.DSMT4">
                  <p:embed/>
                </p:oleObj>
              </mc:Choice>
              <mc:Fallback>
                <p:oleObj name="Equation" r:id="rId5" imgW="8888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2348880"/>
                        <a:ext cx="1773237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050135"/>
              </p:ext>
            </p:extLst>
          </p:nvPr>
        </p:nvGraphicFramePr>
        <p:xfrm>
          <a:off x="155331" y="1192133"/>
          <a:ext cx="2413000" cy="176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5" name="Visio" r:id="rId7" imgW="2412287" imgH="1761210" progId="Visio.Drawing.11">
                  <p:embed/>
                </p:oleObj>
              </mc:Choice>
              <mc:Fallback>
                <p:oleObj name="Visio" r:id="rId7" imgW="2412287" imgH="17612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331" y="1192133"/>
                        <a:ext cx="2413000" cy="176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470506" y="4149080"/>
            <a:ext cx="173499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u="sng" dirty="0" smtClean="0"/>
              <a:t>προφανώς:</a:t>
            </a:r>
            <a:endParaRPr lang="el-GR" sz="2400" u="sng" baseline="-25000" dirty="0"/>
          </a:p>
        </p:txBody>
      </p:sp>
      <p:graphicFrame>
        <p:nvGraphicFramePr>
          <p:cNvPr id="2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93005"/>
              </p:ext>
            </p:extLst>
          </p:nvPr>
        </p:nvGraphicFramePr>
        <p:xfrm>
          <a:off x="2267744" y="4194795"/>
          <a:ext cx="48387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6" name="Equation" r:id="rId9" imgW="2425680" imgH="431640" progId="Equation.DSMT4">
                  <p:embed/>
                </p:oleObj>
              </mc:Choice>
              <mc:Fallback>
                <p:oleObj name="Equation" r:id="rId9" imgW="24256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194795"/>
                        <a:ext cx="48387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777582"/>
              </p:ext>
            </p:extLst>
          </p:nvPr>
        </p:nvGraphicFramePr>
        <p:xfrm>
          <a:off x="2248694" y="5023470"/>
          <a:ext cx="49657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7" name="Equation" r:id="rId11" imgW="2489040" imgH="431640" progId="Equation.DSMT4">
                  <p:embed/>
                </p:oleObj>
              </mc:Choice>
              <mc:Fallback>
                <p:oleObj name="Equation" r:id="rId11" imgW="24890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8694" y="5023470"/>
                        <a:ext cx="49657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5361130"/>
              </p:ext>
            </p:extLst>
          </p:nvPr>
        </p:nvGraphicFramePr>
        <p:xfrm>
          <a:off x="2285207" y="5969620"/>
          <a:ext cx="48895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8" name="Equation" r:id="rId13" imgW="2450880" imgH="431640" progId="Equation.DSMT4">
                  <p:embed/>
                </p:oleObj>
              </mc:Choice>
              <mc:Fallback>
                <p:oleObj name="Equation" r:id="rId13" imgW="24508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207" y="5969620"/>
                        <a:ext cx="48895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31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νεργειακοί συντελεστές ανάκλασης και διάθλασης (3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503487"/>
              </p:ext>
            </p:extLst>
          </p:nvPr>
        </p:nvGraphicFramePr>
        <p:xfrm>
          <a:off x="109414" y="1576862"/>
          <a:ext cx="2413000" cy="176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6" name="Visio" r:id="rId5" imgW="2412287" imgH="1761210" progId="Visio.Drawing.11">
                  <p:embed/>
                </p:oleObj>
              </mc:Choice>
              <mc:Fallback>
                <p:oleObj name="Visio" r:id="rId5" imgW="2412287" imgH="17612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14" y="1576862"/>
                        <a:ext cx="2413000" cy="176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602522" y="1626631"/>
            <a:ext cx="391369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Ορίζουμε τους ενεργειακούς συντελεστές ανάκλασης και διάθλασης ως:</a:t>
            </a:r>
            <a:endParaRPr lang="el-GR" sz="2000" baseline="-25000" dirty="0"/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059657"/>
              </p:ext>
            </p:extLst>
          </p:nvPr>
        </p:nvGraphicFramePr>
        <p:xfrm>
          <a:off x="6394723" y="1462484"/>
          <a:ext cx="2760662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7" name="Equation" r:id="rId7" imgW="1384200" imgH="583920" progId="Equation.DSMT4">
                  <p:embed/>
                </p:oleObj>
              </mc:Choice>
              <mc:Fallback>
                <p:oleObj name="Equation" r:id="rId7" imgW="138420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4723" y="1462484"/>
                        <a:ext cx="2760662" cy="116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020006"/>
              </p:ext>
            </p:extLst>
          </p:nvPr>
        </p:nvGraphicFramePr>
        <p:xfrm>
          <a:off x="3707904" y="2605958"/>
          <a:ext cx="380047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8" name="Equation" r:id="rId9" imgW="1904760" imgH="583920" progId="Equation.DSMT4">
                  <p:embed/>
                </p:oleObj>
              </mc:Choice>
              <mc:Fallback>
                <p:oleObj name="Equation" r:id="rId9" imgW="190476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605958"/>
                        <a:ext cx="3800475" cy="116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109414" y="3713339"/>
            <a:ext cx="93706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Με τη χρήση των συντελεστών ανάκλασης και διάθλασης:</a:t>
            </a:r>
            <a:endParaRPr lang="el-GR" sz="2000" baseline="-25000" dirty="0"/>
          </a:p>
        </p:txBody>
      </p:sp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650328"/>
              </p:ext>
            </p:extLst>
          </p:nvPr>
        </p:nvGraphicFramePr>
        <p:xfrm>
          <a:off x="481135" y="4265485"/>
          <a:ext cx="124142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9" name="Equation" r:id="rId11" imgW="622080" imgH="342720" progId="Equation.DSMT4">
                  <p:embed/>
                </p:oleObj>
              </mc:Choice>
              <mc:Fallback>
                <p:oleObj name="Equation" r:id="rId11" imgW="6220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35" y="4265485"/>
                        <a:ext cx="124142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421535"/>
              </p:ext>
            </p:extLst>
          </p:nvPr>
        </p:nvGraphicFramePr>
        <p:xfrm>
          <a:off x="2089150" y="4085859"/>
          <a:ext cx="2306638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30" name="Equation" r:id="rId13" imgW="1155600" imgH="507960" progId="Equation.DSMT4">
                  <p:embed/>
                </p:oleObj>
              </mc:Choice>
              <mc:Fallback>
                <p:oleObj name="Equation" r:id="rId13" imgW="11556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4085859"/>
                        <a:ext cx="2306638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132859" y="5174816"/>
            <a:ext cx="51864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Τέλος ύστερα από πράξεις προκύπτει (ΑΔΕ):</a:t>
            </a:r>
            <a:endParaRPr lang="el-GR" sz="2000" baseline="-25000" dirty="0"/>
          </a:p>
        </p:txBody>
      </p:sp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676809"/>
              </p:ext>
            </p:extLst>
          </p:nvPr>
        </p:nvGraphicFramePr>
        <p:xfrm>
          <a:off x="346442" y="5582383"/>
          <a:ext cx="14954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31" name="Equation" r:id="rId15" imgW="749160" imgH="279360" progId="Equation.DSMT4">
                  <p:embed/>
                </p:oleObj>
              </mc:Choice>
              <mc:Fallback>
                <p:oleObj name="Equation" r:id="rId15" imgW="7491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442" y="5582383"/>
                        <a:ext cx="1495425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2503868"/>
              </p:ext>
            </p:extLst>
          </p:nvPr>
        </p:nvGraphicFramePr>
        <p:xfrm>
          <a:off x="5540375" y="5518150"/>
          <a:ext cx="34718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32" name="Equation" r:id="rId17" imgW="1739880" imgH="304560" progId="Equation.DSMT4">
                  <p:embed/>
                </p:oleObj>
              </mc:Choice>
              <mc:Fallback>
                <p:oleObj name="Equation" r:id="rId17" imgW="17398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0375" y="5518150"/>
                        <a:ext cx="3471863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5658337" y="5151370"/>
            <a:ext cx="11488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Δηλαδή:</a:t>
            </a:r>
            <a:endParaRPr lang="el-GR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144912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Κάθετη πρόσπτωση σε μέσο με απώλειε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1338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ριεχόμενα ενότητ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l-GR" sz="2000" dirty="0"/>
              <a:t>Τυχαία διάδοση στο χώρο</a:t>
            </a:r>
          </a:p>
          <a:p>
            <a:pPr>
              <a:spcBef>
                <a:spcPts val="600"/>
              </a:spcBef>
            </a:pPr>
            <a:r>
              <a:rPr lang="el-GR" sz="2000" dirty="0"/>
              <a:t>Ανάκλαση σε χώρο σ=0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Αναλλοίωτο συχνότητας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Επίπεδο πρόσπτωσης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Νόμος </a:t>
            </a:r>
            <a:r>
              <a:rPr lang="en-US" sz="2000" dirty="0"/>
              <a:t>Snell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Εξισώσεις </a:t>
            </a:r>
            <a:r>
              <a:rPr lang="en-US" sz="2000" dirty="0"/>
              <a:t>Fresnel</a:t>
            </a:r>
            <a:endParaRPr lang="el-GR" sz="2000" dirty="0"/>
          </a:p>
          <a:p>
            <a:pPr>
              <a:spcBef>
                <a:spcPts val="600"/>
              </a:spcBef>
            </a:pPr>
            <a:r>
              <a:rPr lang="el-GR" sz="2000" dirty="0"/>
              <a:t>Ανάκλαση και διάδοση ισχύος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Ενεργειακοί συντελεστές</a:t>
            </a:r>
          </a:p>
          <a:p>
            <a:pPr>
              <a:spcBef>
                <a:spcPts val="600"/>
              </a:spcBef>
            </a:pPr>
            <a:r>
              <a:rPr lang="el-GR" sz="2000" dirty="0"/>
              <a:t>Κάθετη πρόσπτωση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Σε μέσο με απώλειες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Σε τέλειο αγωγό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Σε διηλεκτρική πλάκα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7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29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Κάθετη πρόσπτωση σε μέσο με απώλειες (1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938756"/>
              </p:ext>
            </p:extLst>
          </p:nvPr>
        </p:nvGraphicFramePr>
        <p:xfrm>
          <a:off x="552683" y="4557921"/>
          <a:ext cx="812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1" name="Equation" r:id="rId5" imgW="406080" imgH="228600" progId="Equation.DSMT4">
                  <p:embed/>
                </p:oleObj>
              </mc:Choice>
              <mc:Fallback>
                <p:oleObj name="Equation" r:id="rId5" imgW="406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683" y="4557921"/>
                        <a:ext cx="812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038512"/>
              </p:ext>
            </p:extLst>
          </p:nvPr>
        </p:nvGraphicFramePr>
        <p:xfrm>
          <a:off x="1619483" y="4473784"/>
          <a:ext cx="16271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2" name="Equation" r:id="rId7" imgW="812520" imgH="266400" progId="Equation.DSMT4">
                  <p:embed/>
                </p:oleObj>
              </mc:Choice>
              <mc:Fallback>
                <p:oleObj name="Equation" r:id="rId7" imgW="81252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483" y="4473784"/>
                        <a:ext cx="162718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2232663"/>
              </p:ext>
            </p:extLst>
          </p:nvPr>
        </p:nvGraphicFramePr>
        <p:xfrm>
          <a:off x="4247748" y="1619378"/>
          <a:ext cx="296862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3" name="Equation" r:id="rId9" imgW="1485720" imgH="749160" progId="Equation.DSMT4">
                  <p:embed/>
                </p:oleObj>
              </mc:Choice>
              <mc:Fallback>
                <p:oleObj name="Equation" r:id="rId9" imgW="1485720" imgH="74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748" y="1619378"/>
                        <a:ext cx="2968625" cy="149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305"/>
              </p:ext>
            </p:extLst>
          </p:nvPr>
        </p:nvGraphicFramePr>
        <p:xfrm>
          <a:off x="712068" y="3350388"/>
          <a:ext cx="26114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4" name="Equation" r:id="rId11" imgW="1307880" imgH="457200" progId="Equation.DSMT4">
                  <p:embed/>
                </p:oleObj>
              </mc:Choice>
              <mc:Fallback>
                <p:oleObj name="Equation" r:id="rId11" imgW="13078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068" y="3350388"/>
                        <a:ext cx="2611438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879872"/>
              </p:ext>
            </p:extLst>
          </p:nvPr>
        </p:nvGraphicFramePr>
        <p:xfrm>
          <a:off x="4047406" y="3271909"/>
          <a:ext cx="5122862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5" name="Equation" r:id="rId13" imgW="2565360" imgH="558720" progId="Equation.DSMT4">
                  <p:embed/>
                </p:oleObj>
              </mc:Choice>
              <mc:Fallback>
                <p:oleObj name="Equation" r:id="rId13" imgW="256536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7406" y="3271909"/>
                        <a:ext cx="5122862" cy="111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3474610" y="3370151"/>
            <a:ext cx="12684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και</a:t>
            </a:r>
            <a:endParaRPr lang="el-GR" sz="2000" baseline="-25000" dirty="0"/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-98163" y="3395122"/>
            <a:ext cx="12684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αφού:</a:t>
            </a:r>
            <a:endParaRPr lang="el-GR" sz="2000" baseline="-25000" dirty="0"/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2583070" y="1648031"/>
            <a:ext cx="12684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Θα είναι:</a:t>
            </a:r>
            <a:endParaRPr lang="el-GR" sz="2000" baseline="-25000" dirty="0"/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-112753" y="4508841"/>
            <a:ext cx="46071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με</a:t>
            </a:r>
            <a:endParaRPr lang="el-GR" sz="2000" baseline="-25000" dirty="0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506028"/>
              </p:ext>
            </p:extLst>
          </p:nvPr>
        </p:nvGraphicFramePr>
        <p:xfrm>
          <a:off x="209783" y="4994403"/>
          <a:ext cx="4119563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6" name="Equation" r:id="rId15" imgW="2057400" imgH="723600" progId="Equation.DSMT4">
                  <p:embed/>
                </p:oleObj>
              </mc:Choice>
              <mc:Fallback>
                <p:oleObj name="Equation" r:id="rId15" imgW="2057400" imgH="723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83" y="4994403"/>
                        <a:ext cx="4119563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735462"/>
              </p:ext>
            </p:extLst>
          </p:nvPr>
        </p:nvGraphicFramePr>
        <p:xfrm>
          <a:off x="4532978" y="5049898"/>
          <a:ext cx="4144962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7" name="Equation" r:id="rId17" imgW="2070000" imgH="723600" progId="Equation.DSMT4">
                  <p:embed/>
                </p:oleObj>
              </mc:Choice>
              <mc:Fallback>
                <p:oleObj name="Equation" r:id="rId17" imgW="2070000" imgH="723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978" y="5049898"/>
                        <a:ext cx="4144962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228519"/>
              </p:ext>
            </p:extLst>
          </p:nvPr>
        </p:nvGraphicFramePr>
        <p:xfrm>
          <a:off x="0" y="919051"/>
          <a:ext cx="298132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8" name="Visio" r:id="rId19" imgW="2980647" imgH="2450520" progId="Visio.Drawing.11">
                  <p:embed/>
                </p:oleObj>
              </mc:Choice>
              <mc:Fallback>
                <p:oleObj name="Visio" r:id="rId19" imgW="2980647" imgH="2450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19051"/>
                        <a:ext cx="2981325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9100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Κάθετη πρόσπτωση σε μέσο με απώλειες (2)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3059489"/>
              </p:ext>
            </p:extLst>
          </p:nvPr>
        </p:nvGraphicFramePr>
        <p:xfrm>
          <a:off x="4498298" y="1669739"/>
          <a:ext cx="2055812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6" name="Equation" r:id="rId5" imgW="1028520" imgH="1396800" progId="Equation.DSMT4">
                  <p:embed/>
                </p:oleObj>
              </mc:Choice>
              <mc:Fallback>
                <p:oleObj name="Equation" r:id="rId5" imgW="1028520" imgH="1396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298" y="1669739"/>
                        <a:ext cx="2055812" cy="279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2947894" y="2721230"/>
            <a:ext cx="16406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Αντίστοιχα:</a:t>
            </a:r>
            <a:endParaRPr lang="el-GR" sz="2000" baseline="-25000" dirty="0"/>
          </a:p>
        </p:txBody>
      </p:sp>
      <p:graphicFrame>
        <p:nvGraphicFramePr>
          <p:cNvPr id="1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232698"/>
              </p:ext>
            </p:extLst>
          </p:nvPr>
        </p:nvGraphicFramePr>
        <p:xfrm>
          <a:off x="8723" y="1308642"/>
          <a:ext cx="298132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7" name="Visio" r:id="rId7" imgW="2980647" imgH="2450520" progId="Visio.Drawing.11">
                  <p:embed/>
                </p:oleObj>
              </mc:Choice>
              <mc:Fallback>
                <p:oleObj name="Visio" r:id="rId7" imgW="2980647" imgH="2450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3" y="1308642"/>
                        <a:ext cx="2981325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196877" y="4737599"/>
            <a:ext cx="343037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000" dirty="0" smtClean="0"/>
              <a:t>Από τις οριακές συνθήκες για συνέχεια </a:t>
            </a:r>
            <a:r>
              <a:rPr lang="el-GR" sz="2000" dirty="0" err="1" smtClean="0"/>
              <a:t>εφαπτομενικών</a:t>
            </a:r>
            <a:r>
              <a:rPr lang="el-GR" sz="2000" dirty="0" smtClean="0"/>
              <a:t> συνιστωσών </a:t>
            </a:r>
            <a:r>
              <a:rPr lang="el-GR" sz="2000" b="1" i="1" dirty="0" smtClean="0"/>
              <a:t>Ε</a:t>
            </a:r>
            <a:r>
              <a:rPr lang="el-GR" sz="2000" dirty="0" smtClean="0"/>
              <a:t> και </a:t>
            </a:r>
            <a:r>
              <a:rPr lang="el-GR" sz="2000" b="1" i="1" dirty="0" smtClean="0"/>
              <a:t>Η </a:t>
            </a:r>
            <a:r>
              <a:rPr lang="en-US" sz="2000" dirty="0" smtClean="0"/>
              <a:t>(z=0)</a:t>
            </a:r>
            <a:r>
              <a:rPr lang="el-GR" sz="2000" dirty="0" smtClean="0"/>
              <a:t>:</a:t>
            </a:r>
            <a:endParaRPr lang="el-GR" sz="2000" baseline="-25000" dirty="0"/>
          </a:p>
        </p:txBody>
      </p:sp>
      <p:graphicFrame>
        <p:nvGraphicFramePr>
          <p:cNvPr id="1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856660"/>
              </p:ext>
            </p:extLst>
          </p:nvPr>
        </p:nvGraphicFramePr>
        <p:xfrm>
          <a:off x="4056485" y="4786734"/>
          <a:ext cx="1954212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8" name="Equation" r:id="rId9" imgW="977760" imgH="711000" progId="Equation.DSMT4">
                  <p:embed/>
                </p:oleObj>
              </mc:Choice>
              <mc:Fallback>
                <p:oleObj name="Equation" r:id="rId9" imgW="9777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6485" y="4786734"/>
                        <a:ext cx="1954212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784206"/>
              </p:ext>
            </p:extLst>
          </p:nvPr>
        </p:nvGraphicFramePr>
        <p:xfrm>
          <a:off x="7588550" y="1841066"/>
          <a:ext cx="1268412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9" name="Equation" r:id="rId11" imgW="634680" imgH="482400" progId="Equation.DSMT4">
                  <p:embed/>
                </p:oleObj>
              </mc:Choice>
              <mc:Fallback>
                <p:oleObj name="Equation" r:id="rId11" imgW="63468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8550" y="1841066"/>
                        <a:ext cx="1268412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393145"/>
              </p:ext>
            </p:extLst>
          </p:nvPr>
        </p:nvGraphicFramePr>
        <p:xfrm>
          <a:off x="6937375" y="2936143"/>
          <a:ext cx="22066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0" name="Equation" r:id="rId13" imgW="1104840" imgH="482400" progId="Equation.DSMT4">
                  <p:embed/>
                </p:oleObj>
              </mc:Choice>
              <mc:Fallback>
                <p:oleObj name="Equation" r:id="rId13" imgW="110484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75" y="2936143"/>
                        <a:ext cx="2206625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6269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Κάθετη πρόσπτωση σε μέσο με απώλειες (</a:t>
            </a:r>
            <a:r>
              <a:rPr lang="en-US" dirty="0"/>
              <a:t>3</a:t>
            </a:r>
            <a:r>
              <a:rPr lang="el-GR" dirty="0"/>
              <a:t>)</a:t>
            </a:r>
            <a:endParaRPr lang="en-US" kern="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515490"/>
              </p:ext>
            </p:extLst>
          </p:nvPr>
        </p:nvGraphicFramePr>
        <p:xfrm>
          <a:off x="61198" y="1010216"/>
          <a:ext cx="298132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7" name="Visio" r:id="rId5" imgW="3191351" imgH="2563110" progId="Visio.Drawing.11">
                  <p:embed/>
                </p:oleObj>
              </mc:Choice>
              <mc:Fallback>
                <p:oleObj name="Visio" r:id="rId5" imgW="3191351" imgH="25631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98" y="1010216"/>
                        <a:ext cx="2981325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188308" y="1727236"/>
            <a:ext cx="400870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Άρα συντελεστής ανάκλασης</a:t>
            </a:r>
            <a:endParaRPr lang="el-GR" sz="2000" baseline="-25000" dirty="0"/>
          </a:p>
        </p:txBody>
      </p:sp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817530"/>
              </p:ext>
            </p:extLst>
          </p:nvPr>
        </p:nvGraphicFramePr>
        <p:xfrm>
          <a:off x="4096748" y="2060898"/>
          <a:ext cx="52006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8" name="Equation" r:id="rId7" imgW="2603160" imgH="990360" progId="Equation.DSMT4">
                  <p:embed/>
                </p:oleObj>
              </mc:Choice>
              <mc:Fallback>
                <p:oleObj name="Equation" r:id="rId7" imgW="2603160" imgH="990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6748" y="2060898"/>
                        <a:ext cx="5200650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110302"/>
              </p:ext>
            </p:extLst>
          </p:nvPr>
        </p:nvGraphicFramePr>
        <p:xfrm>
          <a:off x="216654" y="4014011"/>
          <a:ext cx="514826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9" name="Equation" r:id="rId9" imgW="2577960" imgH="990360" progId="Equation.DSMT4">
                  <p:embed/>
                </p:oleObj>
              </mc:Choice>
              <mc:Fallback>
                <p:oleObj name="Equation" r:id="rId9" imgW="2577960" imgH="990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54" y="4014011"/>
                        <a:ext cx="5148262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5454402" y="4618928"/>
            <a:ext cx="27035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Συντελεστής διάδοσης</a:t>
            </a:r>
            <a:endParaRPr lang="el-GR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211367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>
          <a:xfrm>
            <a:off x="107504" y="274638"/>
            <a:ext cx="9036496" cy="1143000"/>
          </a:xfrm>
        </p:spPr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Κάθετη πρόσπτωση σε μέσο με </a:t>
            </a:r>
            <a:r>
              <a:rPr lang="el-GR" dirty="0" smtClean="0"/>
              <a:t>απώλειες(4)(</a:t>
            </a:r>
            <a:r>
              <a:rPr lang="el-GR" dirty="0"/>
              <a:t>ε</a:t>
            </a:r>
            <a:r>
              <a:rPr lang="el-GR" baseline="-25000" dirty="0"/>
              <a:t>1</a:t>
            </a:r>
            <a:r>
              <a:rPr lang="el-GR" dirty="0"/>
              <a:t>=ε</a:t>
            </a:r>
            <a:r>
              <a:rPr lang="el-GR" baseline="-25000" dirty="0"/>
              <a:t>ο</a:t>
            </a:r>
            <a:r>
              <a:rPr lang="el-GR" dirty="0"/>
              <a:t>, μ</a:t>
            </a:r>
            <a:r>
              <a:rPr lang="el-GR" baseline="-25000" dirty="0"/>
              <a:t>1</a:t>
            </a:r>
            <a:r>
              <a:rPr lang="el-GR" dirty="0"/>
              <a:t>=μ</a:t>
            </a:r>
            <a:r>
              <a:rPr lang="el-GR" baseline="-25000" dirty="0"/>
              <a:t>2</a:t>
            </a:r>
            <a:r>
              <a:rPr lang="el-GR" dirty="0"/>
              <a:t>=μ</a:t>
            </a:r>
            <a:r>
              <a:rPr lang="el-GR" baseline="-25000" dirty="0"/>
              <a:t>ο</a:t>
            </a:r>
            <a:r>
              <a:rPr lang="el-GR" dirty="0"/>
              <a:t>, σ</a:t>
            </a:r>
            <a:r>
              <a:rPr lang="el-GR" dirty="0" smtClean="0"/>
              <a:t>&gt;&gt;ωε</a:t>
            </a:r>
            <a:r>
              <a:rPr lang="el-GR" baseline="-25000" dirty="0" smtClean="0"/>
              <a:t>2</a:t>
            </a:r>
            <a:r>
              <a:rPr lang="en-US" dirty="0" smtClean="0"/>
              <a:t>)</a:t>
            </a:r>
            <a:endParaRPr lang="en-US" kern="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870416"/>
              </p:ext>
            </p:extLst>
          </p:nvPr>
        </p:nvGraphicFramePr>
        <p:xfrm>
          <a:off x="72827" y="1761671"/>
          <a:ext cx="298132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7" name="Visio" r:id="rId5" imgW="3191351" imgH="2563110" progId="Visio.Drawing.11">
                  <p:embed/>
                </p:oleObj>
              </mc:Choice>
              <mc:Fallback>
                <p:oleObj name="Visio" r:id="rId5" imgW="3191351" imgH="256311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27" y="1761671"/>
                        <a:ext cx="2981325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325472"/>
              </p:ext>
            </p:extLst>
          </p:nvPr>
        </p:nvGraphicFramePr>
        <p:xfrm>
          <a:off x="4552752" y="2404609"/>
          <a:ext cx="319722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8" name="Equation" r:id="rId7" imgW="1600200" imgH="914400" progId="Equation.DSMT4">
                  <p:embed/>
                </p:oleObj>
              </mc:Choice>
              <mc:Fallback>
                <p:oleObj name="Equation" r:id="rId7" imgW="1600200" imgH="914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2752" y="2404609"/>
                        <a:ext cx="319722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84872"/>
              </p:ext>
            </p:extLst>
          </p:nvPr>
        </p:nvGraphicFramePr>
        <p:xfrm>
          <a:off x="4589265" y="4590596"/>
          <a:ext cx="3144837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9" name="Equation" r:id="rId9" imgW="1574800" imgH="698500" progId="Equation.DSMT4">
                  <p:embed/>
                </p:oleObj>
              </mc:Choice>
              <mc:Fallback>
                <p:oleObj name="Equation" r:id="rId9" imgW="1574800" imgH="6985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265" y="4590596"/>
                        <a:ext cx="3144837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9779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Κάθετη πρόσπτωση σε τέλειο αγωγό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634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Κάθετη πρόσπτωση σε τέλειο αγωγό </a:t>
            </a:r>
            <a:br>
              <a:rPr lang="el-GR" dirty="0"/>
            </a:br>
            <a:r>
              <a:rPr lang="el-GR" dirty="0"/>
              <a:t>(σ=∞ </a:t>
            </a:r>
            <a:r>
              <a:rPr lang="el-GR" dirty="0">
                <a:sym typeface="Wingdings" pitchFamily="2" charset="2"/>
              </a:rPr>
              <a:t></a:t>
            </a:r>
            <a:r>
              <a:rPr lang="el-GR" dirty="0"/>
              <a:t>η</a:t>
            </a:r>
            <a:r>
              <a:rPr lang="en-US" baseline="-25000" dirty="0"/>
              <a:t>2</a:t>
            </a:r>
            <a:r>
              <a:rPr lang="el-GR" dirty="0"/>
              <a:t>=0)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3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581207"/>
              </p:ext>
            </p:extLst>
          </p:nvPr>
        </p:nvGraphicFramePr>
        <p:xfrm>
          <a:off x="2520647" y="1400688"/>
          <a:ext cx="3955301" cy="3324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8" name="Visio" r:id="rId5" imgW="3812656" imgH="3205710" progId="Visio.Drawing.11">
                  <p:embed/>
                </p:oleObj>
              </mc:Choice>
              <mc:Fallback>
                <p:oleObj name="Visio" r:id="rId5" imgW="3812656" imgH="32057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647" y="1400688"/>
                        <a:ext cx="3955301" cy="33246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314534"/>
              </p:ext>
            </p:extLst>
          </p:nvPr>
        </p:nvGraphicFramePr>
        <p:xfrm>
          <a:off x="1042063" y="4712127"/>
          <a:ext cx="7192714" cy="2067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9" name="Equation" r:id="rId7" imgW="4063680" imgH="1168200" progId="Equation.DSMT4">
                  <p:embed/>
                </p:oleObj>
              </mc:Choice>
              <mc:Fallback>
                <p:oleObj name="Equation" r:id="rId7" imgW="4063680" imgH="116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063" y="4712127"/>
                        <a:ext cx="7192714" cy="206771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 Box 8"/>
          <p:cNvSpPr txBox="1">
            <a:spLocks noChangeArrowheads="1"/>
          </p:cNvSpPr>
          <p:nvPr/>
        </p:nvSpPr>
        <p:spPr bwMode="auto">
          <a:xfrm>
            <a:off x="6638340" y="2405570"/>
            <a:ext cx="137296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000" u="sng" dirty="0" smtClean="0"/>
              <a:t>Στάσιμα κύματα</a:t>
            </a:r>
            <a:endParaRPr lang="el-GR" sz="2000" u="sng" baseline="-25000" dirty="0"/>
          </a:p>
        </p:txBody>
      </p:sp>
    </p:spTree>
    <p:extLst>
      <p:ext uri="{BB962C8B-B14F-4D97-AF65-F5344CB8AC3E}">
        <p14:creationId xmlns:p14="http://schemas.microsoft.com/office/powerpoint/2010/main" val="88059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Κάθετη πρόσπτωση σε διηλεκτρική </a:t>
            </a:r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πλάκα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588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Κάθετη πρόσπτωση σε διηλεκτρική πλάκα (1)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2758765"/>
              </p:ext>
            </p:extLst>
          </p:nvPr>
        </p:nvGraphicFramePr>
        <p:xfrm>
          <a:off x="33337" y="1172617"/>
          <a:ext cx="3398838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8" name="Visio" r:id="rId5" imgW="3399083" imgH="2501820" progId="Visio.Drawing.11">
                  <p:embed/>
                </p:oleObj>
              </mc:Choice>
              <mc:Fallback>
                <p:oleObj name="Visio" r:id="rId5" imgW="3399083" imgH="25018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" y="1172617"/>
                        <a:ext cx="3398838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792889"/>
              </p:ext>
            </p:extLst>
          </p:nvPr>
        </p:nvGraphicFramePr>
        <p:xfrm>
          <a:off x="3581400" y="1278979"/>
          <a:ext cx="269398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9" name="Equation" r:id="rId7" imgW="1485900" imgH="533400" progId="Equation.DSMT4">
                  <p:embed/>
                </p:oleObj>
              </mc:Choice>
              <mc:Fallback>
                <p:oleObj name="Equation" r:id="rId7" imgW="1485900" imgH="533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278979"/>
                        <a:ext cx="2693987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340588"/>
              </p:ext>
            </p:extLst>
          </p:nvPr>
        </p:nvGraphicFramePr>
        <p:xfrm>
          <a:off x="6634162" y="1263104"/>
          <a:ext cx="2624138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0" name="Equation" r:id="rId9" imgW="1447172" imgH="533169" progId="Equation.DSMT4">
                  <p:embed/>
                </p:oleObj>
              </mc:Choice>
              <mc:Fallback>
                <p:oleObj name="Equation" r:id="rId9" imgW="1447172" imgH="533169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4162" y="1263104"/>
                        <a:ext cx="2624138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7165804"/>
              </p:ext>
            </p:extLst>
          </p:nvPr>
        </p:nvGraphicFramePr>
        <p:xfrm>
          <a:off x="3713162" y="2575967"/>
          <a:ext cx="5430838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1" name="Equation" r:id="rId11" imgW="2717640" imgH="787320" progId="Equation.DSMT4">
                  <p:embed/>
                </p:oleObj>
              </mc:Choice>
              <mc:Fallback>
                <p:oleObj name="Equation" r:id="rId11" imgW="2717640" imgH="7873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3162" y="2575967"/>
                        <a:ext cx="5430838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121160"/>
              </p:ext>
            </p:extLst>
          </p:nvPr>
        </p:nvGraphicFramePr>
        <p:xfrm>
          <a:off x="284162" y="4247604"/>
          <a:ext cx="5380038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2" name="Equation" r:id="rId13" imgW="2692080" imgH="787320" progId="Equation.DSMT4">
                  <p:embed/>
                </p:oleObj>
              </mc:Choice>
              <mc:Fallback>
                <p:oleObj name="Equation" r:id="rId13" imgW="2692080" imgH="7873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2" y="4247604"/>
                        <a:ext cx="5380038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057578"/>
              </p:ext>
            </p:extLst>
          </p:nvPr>
        </p:nvGraphicFramePr>
        <p:xfrm>
          <a:off x="5975350" y="5304879"/>
          <a:ext cx="2968625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3" name="Equation" r:id="rId15" imgW="1485720" imgH="711000" progId="Equation.DSMT4">
                  <p:embed/>
                </p:oleObj>
              </mc:Choice>
              <mc:Fallback>
                <p:oleObj name="Equation" r:id="rId15" imgW="1485720" imgH="711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5350" y="5304879"/>
                        <a:ext cx="2968625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323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Κάθετη πρόσπτωση σε διηλεκτρική πλάκα </a:t>
            </a:r>
            <a:r>
              <a:rPr lang="el-GR" dirty="0" smtClean="0"/>
              <a:t>(</a:t>
            </a:r>
            <a:r>
              <a:rPr lang="en-US" dirty="0" smtClean="0"/>
              <a:t>2</a:t>
            </a:r>
            <a:r>
              <a:rPr lang="el-GR" dirty="0" smtClean="0"/>
              <a:t>)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61711"/>
              </p:ext>
            </p:extLst>
          </p:nvPr>
        </p:nvGraphicFramePr>
        <p:xfrm>
          <a:off x="92621" y="1094856"/>
          <a:ext cx="3398837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6" name="Visio" r:id="rId5" imgW="3399083" imgH="2501820" progId="Visio.Drawing.11">
                  <p:embed/>
                </p:oleObj>
              </mc:Choice>
              <mc:Fallback>
                <p:oleObj name="Visio" r:id="rId5" imgW="3399083" imgH="250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21" y="1094856"/>
                        <a:ext cx="3398837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169955"/>
              </p:ext>
            </p:extLst>
          </p:nvPr>
        </p:nvGraphicFramePr>
        <p:xfrm>
          <a:off x="5203359" y="2932856"/>
          <a:ext cx="2994025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7" name="Equation" r:id="rId7" imgW="1498320" imgH="711000" progId="Equation.DSMT4">
                  <p:embed/>
                </p:oleObj>
              </mc:Choice>
              <mc:Fallback>
                <p:oleObj name="Equation" r:id="rId7" imgW="149832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3359" y="2932856"/>
                        <a:ext cx="2994025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639735"/>
              </p:ext>
            </p:extLst>
          </p:nvPr>
        </p:nvGraphicFramePr>
        <p:xfrm>
          <a:off x="5118675" y="4414926"/>
          <a:ext cx="3957638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8" name="Equation" r:id="rId9" imgW="1981080" imgH="711000" progId="Equation.DSMT4">
                  <p:embed/>
                </p:oleObj>
              </mc:Choice>
              <mc:Fallback>
                <p:oleObj name="Equation" r:id="rId9" imgW="19810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8675" y="4414926"/>
                        <a:ext cx="3957638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3961076" y="2379924"/>
            <a:ext cx="441510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000" dirty="0" smtClean="0"/>
              <a:t>Εφαρμόζουμε οριακές συνθήκες:</a:t>
            </a:r>
            <a:endParaRPr lang="el-GR" sz="2000" baseline="-25000" dirty="0"/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4323981" y="3289635"/>
            <a:ext cx="7340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/>
              <a:t>z=0</a:t>
            </a:r>
            <a:endParaRPr lang="el-GR" sz="2000" baseline="-25000" dirty="0"/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4339612" y="4618250"/>
            <a:ext cx="7340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/>
              <a:t>z=d</a:t>
            </a:r>
            <a:endParaRPr lang="el-GR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286573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Κάθετη πρόσπτωση σε διηλεκτρική πλάκα </a:t>
            </a:r>
            <a:r>
              <a:rPr lang="el-GR" dirty="0" smtClean="0"/>
              <a:t>(</a:t>
            </a:r>
            <a:r>
              <a:rPr lang="en-US" dirty="0"/>
              <a:t>3</a:t>
            </a:r>
            <a:r>
              <a:rPr lang="el-GR" dirty="0" smtClean="0"/>
              <a:t>)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086529"/>
              </p:ext>
            </p:extLst>
          </p:nvPr>
        </p:nvGraphicFramePr>
        <p:xfrm>
          <a:off x="149755" y="1020192"/>
          <a:ext cx="3398837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0" name="Visio" r:id="rId5" imgW="3399083" imgH="2501820" progId="Visio.Drawing.11">
                  <p:embed/>
                </p:oleObj>
              </mc:Choice>
              <mc:Fallback>
                <p:oleObj name="Visio" r:id="rId5" imgW="3399083" imgH="250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55" y="1020192"/>
                        <a:ext cx="3398837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003165"/>
              </p:ext>
            </p:extLst>
          </p:nvPr>
        </p:nvGraphicFramePr>
        <p:xfrm>
          <a:off x="894977" y="3579309"/>
          <a:ext cx="763746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1" name="Equation" r:id="rId7" imgW="3822480" imgH="482400" progId="Equation.DSMT4">
                  <p:embed/>
                </p:oleObj>
              </mc:Choice>
              <mc:Fallback>
                <p:oleObj name="Equation" r:id="rId7" imgW="382248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4977" y="3579309"/>
                        <a:ext cx="7637463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96465"/>
              </p:ext>
            </p:extLst>
          </p:nvPr>
        </p:nvGraphicFramePr>
        <p:xfrm>
          <a:off x="636629" y="4599884"/>
          <a:ext cx="8093075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2" name="Equation" r:id="rId9" imgW="4051080" imgH="469800" progId="Equation.DSMT4">
                  <p:embed/>
                </p:oleObj>
              </mc:Choice>
              <mc:Fallback>
                <p:oleObj name="Equation" r:id="rId9" imgW="405108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629" y="4599884"/>
                        <a:ext cx="8093075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1532844"/>
              </p:ext>
            </p:extLst>
          </p:nvPr>
        </p:nvGraphicFramePr>
        <p:xfrm>
          <a:off x="2103235" y="5618435"/>
          <a:ext cx="35496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3" name="Equation" r:id="rId11" imgW="1777680" imgH="444240" progId="Equation.DSMT4">
                  <p:embed/>
                </p:oleObj>
              </mc:Choice>
              <mc:Fallback>
                <p:oleObj name="Equation" r:id="rId11" imgW="177768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235" y="5618435"/>
                        <a:ext cx="354965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3861901" y="2258367"/>
            <a:ext cx="451940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l-GR" sz="2000" dirty="0" smtClean="0"/>
              <a:t>Προκύπτουν οι ολικοί συντελεστές ανάκλασης και διάθλασης</a:t>
            </a:r>
            <a:endParaRPr lang="el-GR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3304299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Εξισώσεις </a:t>
            </a:r>
            <a:r>
              <a:rPr lang="en-US" dirty="0"/>
              <a:t>Maxwell</a:t>
            </a:r>
            <a:r>
              <a:rPr lang="el-GR" dirty="0"/>
              <a:t>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l-GR" dirty="0"/>
              <a:t>Ολοκληρωτική μορφή</a:t>
            </a:r>
            <a:r>
              <a:rPr lang="en-US" dirty="0"/>
              <a:t>)</a:t>
            </a:r>
            <a:r>
              <a:rPr lang="el-GR" dirty="0"/>
              <a:t> 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tabLst>
                <a:tab pos="1709738" algn="l"/>
              </a:tabLst>
            </a:pPr>
            <a:endParaRPr lang="el-GR" sz="2000" dirty="0"/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3505201" y="2120906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Faraday</a:t>
            </a:r>
            <a:endParaRPr kumimoji="0" lang="el-GR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648727"/>
              </p:ext>
            </p:extLst>
          </p:nvPr>
        </p:nvGraphicFramePr>
        <p:xfrm>
          <a:off x="1520825" y="2047875"/>
          <a:ext cx="2551113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6" name="Equation" r:id="rId5" imgW="1701720" imgH="2361960" progId="Equation.DSMT4">
                  <p:embed/>
                </p:oleObj>
              </mc:Choice>
              <mc:Fallback>
                <p:oleObj name="Equation" r:id="rId5" imgW="1701720" imgH="236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2047875"/>
                        <a:ext cx="2551113" cy="354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4368800" y="3128967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mp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ahoma" pitchFamily="34" charset="0"/>
              </a:rPr>
              <a:t>ère-Maxwell</a:t>
            </a:r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3000375" y="4064005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Η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2640013" y="5000629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Μ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9712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>
          <a:xfrm>
            <a:off x="285830" y="274638"/>
            <a:ext cx="8858170" cy="1143000"/>
          </a:xfrm>
        </p:spPr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Κάθετη πρόσπτωση σε </a:t>
            </a:r>
            <a:r>
              <a:rPr lang="el-GR"/>
              <a:t>διηλεκτρική </a:t>
            </a:r>
            <a:r>
              <a:rPr lang="el-GR" smtClean="0"/>
              <a:t>πλάκα (μέσο </a:t>
            </a:r>
            <a:r>
              <a:rPr lang="el-GR"/>
              <a:t>με </a:t>
            </a:r>
            <a:r>
              <a:rPr lang="el-GR" smtClean="0"/>
              <a:t>απώλειες)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6855902"/>
              </p:ext>
            </p:extLst>
          </p:nvPr>
        </p:nvGraphicFramePr>
        <p:xfrm>
          <a:off x="259562" y="1129109"/>
          <a:ext cx="3398837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6" name="Visio" r:id="rId5" imgW="3399083" imgH="2501820" progId="Visio.Drawing.11">
                  <p:embed/>
                </p:oleObj>
              </mc:Choice>
              <mc:Fallback>
                <p:oleObj name="Visio" r:id="rId5" imgW="3399083" imgH="250182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62" y="1129109"/>
                        <a:ext cx="3398837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248419"/>
              </p:ext>
            </p:extLst>
          </p:nvPr>
        </p:nvGraphicFramePr>
        <p:xfrm>
          <a:off x="883449" y="3634184"/>
          <a:ext cx="758666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7" name="Equation" r:id="rId7" imgW="3797280" imgH="482400" progId="Equation.DSMT4">
                  <p:embed/>
                </p:oleObj>
              </mc:Choice>
              <mc:Fallback>
                <p:oleObj name="Equation" r:id="rId7" imgW="3797280" imgH="482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449" y="3634184"/>
                        <a:ext cx="7586663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404821"/>
              </p:ext>
            </p:extLst>
          </p:nvPr>
        </p:nvGraphicFramePr>
        <p:xfrm>
          <a:off x="702474" y="4653359"/>
          <a:ext cx="788828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8" name="Equation" r:id="rId9" imgW="3949560" imgH="469800" progId="Equation.DSMT4">
                  <p:embed/>
                </p:oleObj>
              </mc:Choice>
              <mc:Fallback>
                <p:oleObj name="Equation" r:id="rId9" imgW="3949560" imgH="469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74" y="4653359"/>
                        <a:ext cx="7888288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654725"/>
              </p:ext>
            </p:extLst>
          </p:nvPr>
        </p:nvGraphicFramePr>
        <p:xfrm>
          <a:off x="2066137" y="5672534"/>
          <a:ext cx="354965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9" name="Equation" r:id="rId11" imgW="1777680" imgH="444240" progId="Equation.DSMT4">
                  <p:embed/>
                </p:oleObj>
              </mc:Choice>
              <mc:Fallback>
                <p:oleObj name="Equation" r:id="rId11" imgW="1777680" imgH="4442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137" y="5672534"/>
                        <a:ext cx="354965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8402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Τέλος Ενότητας</a:t>
            </a:r>
            <a:endParaRPr lang="el-GR" dirty="0"/>
          </a:p>
        </p:txBody>
      </p:sp>
      <p:sp>
        <p:nvSpPr>
          <p:cNvPr id="8" name="Υπότιτλος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28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ηματοδότ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l-GR" sz="2000" dirty="0" smtClean="0"/>
              <a:t>Το παρόν εκπαιδευτικό υλικό έχει αναπτυχθεί </a:t>
            </a:r>
            <a:r>
              <a:rPr lang="el-GR" sz="2000" dirty="0" err="1" smtClean="0"/>
              <a:t>στ</a:t>
            </a:r>
            <a:r>
              <a:rPr lang="en-US" sz="2000" dirty="0" smtClean="0"/>
              <a:t>o</a:t>
            </a:r>
            <a:r>
              <a:rPr lang="el-GR" sz="2000" dirty="0" smtClean="0"/>
              <a:t> </a:t>
            </a:r>
            <a:r>
              <a:rPr lang="el-GR" sz="2000" dirty="0" err="1" smtClean="0"/>
              <a:t>πλαίσι</a:t>
            </a:r>
            <a:r>
              <a:rPr lang="en-US" sz="2000" dirty="0" smtClean="0"/>
              <a:t>o</a:t>
            </a:r>
            <a:r>
              <a:rPr lang="el-GR" sz="2000" dirty="0" smtClean="0"/>
              <a:t> του εκπαιδευτικού έργου του διδάσκοντα.</a:t>
            </a:r>
            <a:endParaRPr lang="en-US" sz="2000" dirty="0" smtClean="0"/>
          </a:p>
          <a:p>
            <a:r>
              <a:rPr lang="el-GR" sz="2000" dirty="0" smtClean="0"/>
              <a:t>Το έργο «</a:t>
            </a:r>
            <a:r>
              <a:rPr lang="el-GR" sz="2000" b="1" dirty="0" smtClean="0"/>
              <a:t>Ανοικτά Ακαδημαϊκά Μαθήματα στο Πανεπιστήμιο Αθηνών</a:t>
            </a:r>
            <a:r>
              <a:rPr lang="el-GR" sz="2000" dirty="0" smtClean="0"/>
              <a:t>» έχει χρηματοδοτήσει μόνο την αναδιαμόρφωση του εκπαιδευτικού υλικού. </a:t>
            </a:r>
            <a:endParaRPr lang="en-US" sz="2000" dirty="0" smtClean="0"/>
          </a:p>
          <a:p>
            <a:r>
              <a:rPr lang="el-GR" sz="2000" dirty="0" smtClean="0"/>
              <a:t>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</a:t>
            </a:r>
          </a:p>
        </p:txBody>
      </p:sp>
      <p:pic>
        <p:nvPicPr>
          <p:cNvPr id="7" name="Picture 6" descr="Λογότυπο Επιχειρησιακού Προγράμματος Εκπαίδευση και Δια βίου Μάθηση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4653136"/>
            <a:ext cx="5501640" cy="1386840"/>
          </a:xfrm>
          <a:prstGeom prst="rect">
            <a:avLst/>
          </a:prstGeom>
        </p:spPr>
      </p:pic>
      <p:sp>
        <p:nvSpPr>
          <p:cNvPr id="5" name="Ορθογώνιο 4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645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400" dirty="0" smtClean="0"/>
              <a:t>Σημειώματα</a:t>
            </a:r>
            <a:endParaRPr lang="el-GR" sz="44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4857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Ιστορικού </a:t>
            </a:r>
            <a:r>
              <a:rPr lang="el-GR" dirty="0" smtClean="0"/>
              <a:t>Εκδόσεων</a:t>
            </a:r>
            <a:r>
              <a:rPr lang="en-US" dirty="0" smtClean="0"/>
              <a:t> </a:t>
            </a:r>
            <a:r>
              <a:rPr lang="el-GR" dirty="0" smtClean="0"/>
              <a:t>Έργου</a:t>
            </a:r>
            <a:endParaRPr lang="el-GR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4220" y="1556792"/>
            <a:ext cx="858625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παρόν έργο αποτελεί την έκδοση </a:t>
            </a:r>
            <a:r>
              <a:rPr lang="el-GR" sz="2000" dirty="0">
                <a:solidFill>
                  <a:srgbClr val="FF0000"/>
                </a:solidFill>
              </a:rPr>
              <a:t>Χ.ΥΖ</a:t>
            </a:r>
            <a:r>
              <a:rPr lang="el-GR" sz="2000" dirty="0"/>
              <a:t>.  </a:t>
            </a:r>
          </a:p>
          <a:p>
            <a:pPr marL="0" indent="0">
              <a:buNone/>
            </a:pPr>
            <a:r>
              <a:rPr lang="el-GR" sz="2000" dirty="0"/>
              <a:t>Έχουν προηγηθεί οι κάτωθι εκδόσεις:</a:t>
            </a:r>
          </a:p>
          <a:p>
            <a:r>
              <a:rPr lang="el-GR" sz="2000" dirty="0" smtClean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1.Υ1Ζ1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r>
              <a:rPr lang="el-GR" sz="2000" dirty="0" smtClean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2.Υ2Ζ2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r>
              <a:rPr lang="el-GR" sz="2000" dirty="0" smtClean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3.Υ3Ζ3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571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smtClean="0"/>
              <a:t>Αναφορά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Copyright </a:t>
            </a:r>
            <a:r>
              <a:rPr lang="el-GR" sz="2000" dirty="0" err="1" smtClean="0"/>
              <a:t>Εθνικόν</a:t>
            </a:r>
            <a:r>
              <a:rPr lang="el-GR" sz="2000" dirty="0" smtClean="0"/>
              <a:t> και </a:t>
            </a:r>
            <a:r>
              <a:rPr lang="el-GR" sz="2000" dirty="0" err="1" smtClean="0"/>
              <a:t>Καποδιστριακόν</a:t>
            </a:r>
            <a:r>
              <a:rPr lang="el-GR" sz="2000" dirty="0" smtClean="0"/>
              <a:t> </a:t>
            </a:r>
            <a:r>
              <a:rPr lang="el-GR" sz="2000" dirty="0" err="1" smtClean="0"/>
              <a:t>Πανεπιστήμιον</a:t>
            </a:r>
            <a:r>
              <a:rPr lang="el-GR" sz="2000" dirty="0" smtClean="0"/>
              <a:t> Αθηνών</a:t>
            </a:r>
            <a:r>
              <a:rPr lang="en-US" sz="2000" dirty="0" smtClean="0"/>
              <a:t>, </a:t>
            </a:r>
            <a:r>
              <a:rPr lang="el-GR" sz="2000">
                <a:solidFill>
                  <a:srgbClr val="FF0000"/>
                </a:solidFill>
              </a:rPr>
              <a:t>Όνομα μέλους ή μελών ΔΕΠ</a:t>
            </a:r>
            <a:r>
              <a:rPr lang="el-GR" sz="2000" smtClean="0"/>
              <a:t> </a:t>
            </a:r>
            <a:r>
              <a:rPr lang="el-GR" sz="2000" dirty="0" smtClean="0">
                <a:solidFill>
                  <a:srgbClr val="FF0000"/>
                </a:solidFill>
              </a:rPr>
              <a:t>2014</a:t>
            </a:r>
            <a:r>
              <a:rPr lang="el-GR" sz="2000" dirty="0" smtClean="0"/>
              <a:t>. </a:t>
            </a:r>
            <a:r>
              <a:rPr lang="el-GR" sz="2000" dirty="0" smtClean="0">
                <a:solidFill>
                  <a:srgbClr val="FF0000"/>
                </a:solidFill>
              </a:rPr>
              <a:t>Όνομα μέλους ή μελών ΔΕΠ</a:t>
            </a:r>
            <a:r>
              <a:rPr lang="el-GR" sz="2000" dirty="0" smtClean="0"/>
              <a:t>. «</a:t>
            </a:r>
            <a:r>
              <a:rPr lang="el-GR" sz="2000" dirty="0" smtClean="0">
                <a:solidFill>
                  <a:srgbClr val="FF0000"/>
                </a:solidFill>
              </a:rPr>
              <a:t>Τίτλος Μαθήματος. Τίτλος ενότητας</a:t>
            </a:r>
            <a:r>
              <a:rPr lang="el-GR" sz="2000" dirty="0" smtClean="0"/>
              <a:t>». </a:t>
            </a:r>
            <a:r>
              <a:rPr lang="el-GR" sz="2000" dirty="0"/>
              <a:t>Έκδοση: </a:t>
            </a:r>
            <a:r>
              <a:rPr lang="el-GR" sz="2000" dirty="0" smtClean="0">
                <a:solidFill>
                  <a:srgbClr val="FF0000"/>
                </a:solidFill>
              </a:rPr>
              <a:t>1.0</a:t>
            </a:r>
            <a:r>
              <a:rPr lang="el-GR" sz="2000" dirty="0"/>
              <a:t>. Αθήνα </a:t>
            </a:r>
            <a:r>
              <a:rPr lang="el-GR" sz="2000" dirty="0" smtClean="0">
                <a:solidFill>
                  <a:srgbClr val="FF0000"/>
                </a:solidFill>
              </a:rPr>
              <a:t>2014</a:t>
            </a:r>
            <a:r>
              <a:rPr lang="el-GR" sz="2000" dirty="0" smtClean="0"/>
              <a:t>. </a:t>
            </a:r>
            <a:r>
              <a:rPr lang="el-GR" sz="2000" dirty="0"/>
              <a:t>Διαθέσιμο από τη δικτυακή </a:t>
            </a:r>
            <a:r>
              <a:rPr lang="el-GR" sz="2000" dirty="0" smtClean="0"/>
              <a:t>διεύθυνση: </a:t>
            </a:r>
            <a:r>
              <a:rPr lang="el-GR" sz="2000" dirty="0" smtClean="0">
                <a:solidFill>
                  <a:srgbClr val="FF0000"/>
                </a:solidFill>
              </a:rPr>
              <a:t>σύνδεσμο μαθήματος</a:t>
            </a:r>
            <a:r>
              <a:rPr lang="el-GR" sz="2000" dirty="0" smtClean="0"/>
              <a:t>.</a:t>
            </a:r>
            <a:endParaRPr lang="el-GR" sz="2000" dirty="0"/>
          </a:p>
          <a:p>
            <a:endParaRPr lang="el-GR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25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62272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smtClean="0"/>
              <a:t>Αδειοδότηση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764704"/>
            <a:ext cx="8928992" cy="144015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παρόν υλικό διατίθεται με τους όρους της άδειας χρήσης Creative Commons Αναφορά, Μη Εμπορική Χρήση Παρόμοια Διανομή 4.0 [1] ή μεταγενέστερη, Διεθνής Έκδοση.   Εξαιρούνται τα αυτοτελή έργα τρίτων π.χ. φωτογραφίες, διαγράμματα </a:t>
            </a:r>
            <a:r>
              <a:rPr lang="el-GR" sz="2000" dirty="0" err="1"/>
              <a:t>κ.λ.π</a:t>
            </a:r>
            <a:r>
              <a:rPr lang="el-GR" sz="2000" dirty="0"/>
              <a:t>.,  τα οποία εμπεριέχονται σε αυτό και τα οποία αναφέρονται μαζί με τους όρους χρήσης τους στο «Σημείωμα Χρήσης Έργων Τρίτων</a:t>
            </a:r>
            <a:r>
              <a:rPr lang="el-GR" sz="2000" dirty="0" smtClean="0"/>
              <a:t>».                     </a:t>
            </a:r>
          </a:p>
          <a:p>
            <a:pPr marL="0" indent="0">
              <a:buNone/>
            </a:pPr>
            <a:endParaRPr lang="el-GR" sz="2000" dirty="0"/>
          </a:p>
        </p:txBody>
      </p:sp>
      <p:pic>
        <p:nvPicPr>
          <p:cNvPr id="2056" name="Picture 22" descr="Λογότυπο για Άδειες χρήσης Creative Commons BY-NC-ND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670" y="2357922"/>
            <a:ext cx="1648660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07504" y="2852936"/>
            <a:ext cx="9036496" cy="3456384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l-GR" dirty="0"/>
              <a:t>[1] http://creativecommons.org/licenses/by-nc-sa/4.0/ </a:t>
            </a:r>
            <a:endParaRPr lang="en-US" dirty="0" smtClean="0"/>
          </a:p>
          <a:p>
            <a:endParaRPr lang="el-GR" dirty="0"/>
          </a:p>
          <a:p>
            <a:r>
              <a:rPr lang="el-GR" dirty="0"/>
              <a:t>Ως </a:t>
            </a:r>
            <a:r>
              <a:rPr lang="el-GR" b="1" dirty="0"/>
              <a:t>Μη Εμπορική</a:t>
            </a:r>
            <a:r>
              <a:rPr lang="el-GR" dirty="0"/>
              <a:t> ορίζεται η χρήση: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 δεν περιλαμβάνει άμεσο ή έμμεσο οικονομικό όφελος από την χρήση του έργου, για το διανομέα του έργου και </a:t>
            </a:r>
            <a:r>
              <a:rPr lang="el-GR" dirty="0" err="1"/>
              <a:t>αδειοδόχο</a:t>
            </a:r>
            <a:endParaRPr lang="el-GR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</a:t>
            </a:r>
            <a:r>
              <a:rPr lang="en-GB" dirty="0"/>
              <a:t> </a:t>
            </a:r>
            <a:r>
              <a:rPr lang="el-GR" dirty="0"/>
              <a:t>δεν περιλαμβάνει οικονομική συναλλαγή ως προϋπόθεση για τη χρήση ή πρόσβαση στο έργο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</a:t>
            </a:r>
            <a:r>
              <a:rPr lang="en-GB" dirty="0"/>
              <a:t> </a:t>
            </a:r>
            <a:r>
              <a:rPr lang="el-GR" dirty="0"/>
              <a:t>δεν προσπορίζει στο διανομέα του έργου και</a:t>
            </a:r>
            <a:r>
              <a:rPr lang="en-GB" dirty="0"/>
              <a:t> </a:t>
            </a:r>
            <a:r>
              <a:rPr lang="el-GR" dirty="0" err="1"/>
              <a:t>αδειοδόχο</a:t>
            </a:r>
            <a:r>
              <a:rPr lang="en-GB" dirty="0"/>
              <a:t> </a:t>
            </a:r>
            <a:r>
              <a:rPr lang="el-GR" dirty="0"/>
              <a:t>έμμεσο οικονομικό όφελος (π.χ. διαφημίσεις) από την προβολή του έργου σε διαδικτυακό </a:t>
            </a:r>
            <a:r>
              <a:rPr lang="el-GR" dirty="0" smtClean="0"/>
              <a:t>τόπο</a:t>
            </a:r>
            <a:endParaRPr lang="en-US" dirty="0" smtClean="0"/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l-GR" dirty="0"/>
          </a:p>
          <a:p>
            <a:r>
              <a:rPr lang="el-GR" dirty="0" smtClean="0"/>
              <a:t>Ο </a:t>
            </a:r>
            <a:r>
              <a:rPr lang="el-GR" dirty="0"/>
              <a:t>δικαιούχος μπορεί να παρέχει στον </a:t>
            </a:r>
            <a:r>
              <a:rPr lang="el-GR" dirty="0" err="1"/>
              <a:t>αδειοδόχο</a:t>
            </a:r>
            <a:r>
              <a:rPr lang="el-GR" dirty="0"/>
              <a:t> ξεχωριστή άδεια να χρησιμοποιεί το έργο για εμπορική χρήση, εφόσον αυτό του ζητηθεί</a:t>
            </a:r>
            <a:r>
              <a:rPr lang="el-GR" dirty="0" smtClean="0"/>
              <a:t>.</a:t>
            </a:r>
            <a:endParaRPr lang="el-GR" dirty="0"/>
          </a:p>
        </p:txBody>
      </p:sp>
      <p:sp>
        <p:nvSpPr>
          <p:cNvPr id="7" name="Ορθογώνιο 6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Ορθογώνιο 7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2364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Διατήρηση </a:t>
            </a:r>
            <a:r>
              <a:rPr lang="el-GR" dirty="0" smtClean="0"/>
              <a:t>Σημειωμάτ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400" dirty="0" smtClean="0"/>
              <a:t>Οποιαδήποτε </a:t>
            </a:r>
            <a:r>
              <a:rPr lang="el-GR" sz="2400" dirty="0"/>
              <a:t>αναπαραγωγή ή διασκευή του υλικού θα πρέπει να συμπεριλαμβάνει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ναφορά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δειοδότηση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η </a:t>
            </a:r>
            <a:r>
              <a:rPr lang="en-US" sz="2000" dirty="0" err="1"/>
              <a:t>δήλωση</a:t>
            </a:r>
            <a:r>
              <a:rPr lang="en-US" sz="2000" dirty="0"/>
              <a:t> </a:t>
            </a:r>
            <a:r>
              <a:rPr lang="el-GR" sz="2000" dirty="0" err="1"/>
              <a:t>Δ</a:t>
            </a:r>
            <a:r>
              <a:rPr lang="en-US" sz="2000" dirty="0" smtClean="0"/>
              <a:t>ια</a:t>
            </a:r>
            <a:r>
              <a:rPr lang="en-US" sz="2000" dirty="0" err="1" smtClean="0"/>
              <a:t>τήρησης</a:t>
            </a:r>
            <a:r>
              <a:rPr lang="en-US" sz="2000" dirty="0" smtClean="0"/>
              <a:t> </a:t>
            </a:r>
            <a:r>
              <a:rPr lang="en-US" sz="2000" dirty="0"/>
              <a:t>Σημειωμάτων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/>
              <a:t>τ</a:t>
            </a:r>
            <a:r>
              <a:rPr lang="el-GR" sz="2000" dirty="0" smtClean="0"/>
              <a:t>ο Σημείωμα Χρήσης Έργων Τρίτων </a:t>
            </a:r>
            <a:r>
              <a:rPr lang="el-GR" sz="2000" dirty="0"/>
              <a:t>(εφόσον υπάρχει)</a:t>
            </a:r>
          </a:p>
          <a:p>
            <a:pPr marL="0" indent="0">
              <a:buNone/>
            </a:pPr>
            <a:r>
              <a:rPr lang="el-GR" sz="2400" dirty="0"/>
              <a:t>μαζί με τους συνοδευόμενους </a:t>
            </a:r>
            <a:r>
              <a:rPr lang="el-GR" sz="2400" dirty="0" err="1"/>
              <a:t>υπερσυνδέσμους</a:t>
            </a:r>
            <a:r>
              <a:rPr lang="el-GR" sz="2400" dirty="0"/>
              <a:t>.</a:t>
            </a:r>
          </a:p>
          <a:p>
            <a:endParaRPr lang="el-GR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51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99392"/>
            <a:ext cx="9144000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Χρήσης Έργων </a:t>
            </a:r>
            <a:r>
              <a:rPr lang="el-GR" dirty="0" smtClean="0"/>
              <a:t>Τρίτων</a:t>
            </a:r>
            <a:r>
              <a:rPr lang="en-US" dirty="0" smtClean="0"/>
              <a:t> (1/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556792"/>
            <a:ext cx="8856984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Έργο αυτό κάνει χρήση των ακόλουθων έργων:</a:t>
            </a:r>
          </a:p>
          <a:p>
            <a:pPr marL="0" indent="0">
              <a:buNone/>
            </a:pPr>
            <a:r>
              <a:rPr lang="el-GR" sz="2000" b="1" dirty="0" smtClean="0"/>
              <a:t>Εικόνες/Σχήματα/Διαγράμματα</a:t>
            </a:r>
            <a:r>
              <a:rPr lang="en-US" sz="2000" b="1" dirty="0" smtClean="0"/>
              <a:t>/</a:t>
            </a:r>
            <a:r>
              <a:rPr lang="el-GR" sz="2000" b="1" dirty="0" smtClean="0"/>
              <a:t>Φωτογραφίες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Εικόνα 1: &lt;αναφορά</a:t>
            </a:r>
            <a:r>
              <a:rPr lang="el-GR" sz="2000" dirty="0">
                <a:solidFill>
                  <a:srgbClr val="FF0000"/>
                </a:solidFill>
              </a:rPr>
              <a:t>&gt;&lt;άδεια με την οποία διατίθεται&gt; </a:t>
            </a:r>
            <a:r>
              <a:rPr lang="el-GR" sz="2000" dirty="0" smtClean="0">
                <a:solidFill>
                  <a:srgbClr val="FF0000"/>
                </a:solidFill>
              </a:rPr>
              <a:t>&lt;σύνδεσμος&gt;&lt;πηγή&gt;&lt;</a:t>
            </a:r>
            <a:r>
              <a:rPr lang="el-GR" sz="2000" dirty="0" err="1" smtClean="0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2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>
                <a:solidFill>
                  <a:srgbClr val="FF0000"/>
                </a:solidFill>
              </a:rPr>
              <a:t>πηγή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3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4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5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6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7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>
                <a:solidFill>
                  <a:srgbClr val="FF0000"/>
                </a:solidFill>
              </a:rPr>
              <a:t> πηγή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  <a:endParaRPr lang="el-GR" sz="2000" dirty="0">
              <a:solidFill>
                <a:srgbClr val="FF0000"/>
              </a:solidFill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304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8856984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Χρήσης Έργων </a:t>
            </a:r>
            <a:r>
              <a:rPr lang="el-GR" dirty="0" smtClean="0"/>
              <a:t>Τρίτων</a:t>
            </a:r>
            <a:r>
              <a:rPr lang="en-US" dirty="0" smtClean="0"/>
              <a:t> (2/2)</a:t>
            </a:r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556792"/>
            <a:ext cx="871296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Έργο αυτό κάνει χρήση των ακόλουθων έργων:</a:t>
            </a:r>
          </a:p>
          <a:p>
            <a:pPr marL="0" indent="0">
              <a:buNone/>
            </a:pPr>
            <a:r>
              <a:rPr lang="el-GR" sz="2000" b="1" dirty="0" smtClean="0"/>
              <a:t>Πίνακες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Πίνακας 1: &lt;αναφορά</a:t>
            </a:r>
            <a:r>
              <a:rPr lang="el-GR" sz="2000" dirty="0">
                <a:solidFill>
                  <a:srgbClr val="FF0000"/>
                </a:solidFill>
              </a:rPr>
              <a:t>&gt;&lt;άδεια με την οποία διατίθεται&gt; </a:t>
            </a:r>
            <a:r>
              <a:rPr lang="el-GR" sz="2000" dirty="0" smtClean="0">
                <a:solidFill>
                  <a:srgbClr val="FF0000"/>
                </a:solidFill>
              </a:rPr>
              <a:t>&lt;σύνδεσμος&gt;&lt;πηγή&gt;&lt;</a:t>
            </a:r>
            <a:r>
              <a:rPr lang="el-GR" sz="2000" dirty="0" err="1" smtClean="0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Πίνακας 2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Πίνακας 3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 smtClean="0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  <a:endParaRPr lang="el-GR" sz="2000" dirty="0">
              <a:solidFill>
                <a:srgbClr val="FF0000"/>
              </a:solidFill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137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Εξισώσεις </a:t>
            </a:r>
            <a:r>
              <a:rPr lang="en-US" dirty="0"/>
              <a:t>Maxwell</a:t>
            </a:r>
            <a:r>
              <a:rPr lang="el-GR" dirty="0"/>
              <a:t>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l-GR" dirty="0"/>
              <a:t>Διαφορική μορφή</a:t>
            </a:r>
            <a:r>
              <a:rPr lang="en-US" dirty="0"/>
              <a:t>)</a:t>
            </a:r>
            <a:r>
              <a:rPr lang="el-GR" dirty="0"/>
              <a:t> 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endParaRPr lang="el-GR" sz="2400" dirty="0"/>
          </a:p>
          <a:p>
            <a:endParaRPr lang="el-GR" sz="2400" dirty="0" smtClean="0"/>
          </a:p>
          <a:p>
            <a:endParaRPr lang="el-GR" sz="24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3432175" y="2336804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Faraday</a:t>
            </a:r>
            <a:endParaRPr kumimoji="0" lang="el-GR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90657"/>
              </p:ext>
            </p:extLst>
          </p:nvPr>
        </p:nvGraphicFramePr>
        <p:xfrm>
          <a:off x="1541463" y="2381250"/>
          <a:ext cx="1541462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2" name="Equation" r:id="rId5" imgW="1028520" imgH="1917360" progId="Equation.DSMT4">
                  <p:embed/>
                </p:oleObj>
              </mc:Choice>
              <mc:Fallback>
                <p:oleObj name="Equation" r:id="rId5" imgW="1028520" imgH="1917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2381250"/>
                        <a:ext cx="1541462" cy="287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4008438" y="3344869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mp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ahoma" pitchFamily="34" charset="0"/>
              </a:rPr>
              <a:t>ère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-Maxwell</a:t>
            </a:r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2928938" y="4208467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Η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2640013" y="5000629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Μ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673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 smtClean="0"/>
              <a:t>Επίπεδα κύματα</a:t>
            </a:r>
            <a:endParaRPr lang="en-GB" kern="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961397"/>
            <a:ext cx="3782114" cy="232410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2132856"/>
            <a:ext cx="3695700" cy="215265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11560" y="4653136"/>
            <a:ext cx="3456384" cy="432048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l-GR" dirty="0" smtClean="0"/>
              <a:t>Πηγή:[</a:t>
            </a:r>
            <a:r>
              <a:rPr lang="en-US" dirty="0" smtClean="0">
                <a:hlinkClick r:id="rId6"/>
              </a:rPr>
              <a:t>en.wikipedia.org</a:t>
            </a:r>
            <a:r>
              <a:rPr lang="el-GR" dirty="0" smtClean="0"/>
              <a:t>]</a:t>
            </a:r>
            <a:endParaRPr lang="en-US" dirty="0" smtClean="0"/>
          </a:p>
        </p:txBody>
      </p:sp>
      <p:sp>
        <p:nvSpPr>
          <p:cNvPr id="18" name="TextBox 17"/>
          <p:cNvSpPr txBox="1"/>
          <p:nvPr/>
        </p:nvSpPr>
        <p:spPr>
          <a:xfrm>
            <a:off x="5292080" y="4781897"/>
            <a:ext cx="3456384" cy="432048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l-GR" dirty="0" smtClean="0"/>
              <a:t>Πηγή:[</a:t>
            </a:r>
            <a:r>
              <a:rPr lang="en-US" dirty="0">
                <a:hlinkClick r:id="rId7"/>
              </a:rPr>
              <a:t>commons.wikimedia.org</a:t>
            </a:r>
            <a:r>
              <a:rPr lang="el-GR" dirty="0" smtClean="0"/>
              <a:t>]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061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Πλάγια </a:t>
            </a:r>
            <a:r>
              <a:rPr lang="el-GR" dirty="0" smtClean="0"/>
              <a:t>διάδοση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4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257" y="2358757"/>
                <a:ext cx="8618199" cy="480371"/>
              </a:xfrm>
            </p:spPr>
            <p:txBody>
              <a:bodyPr>
                <a:noAutofit/>
              </a:bodyPr>
              <a:lstStyle/>
              <a:p>
                <a:r>
                  <a:rPr lang="el-GR" sz="2400" dirty="0" smtClean="0"/>
                  <a:t>Αν θεωρήσουμε ότι </a:t>
                </a:r>
                <a:r>
                  <a:rPr lang="el-GR" sz="2400" dirty="0"/>
                  <a:t>η</a:t>
                </a:r>
                <a:r>
                  <a:rPr lang="en-US" sz="2400" dirty="0" smtClean="0"/>
                  <a:t> </a:t>
                </a:r>
                <a:r>
                  <a:rPr lang="el-GR" sz="2400" dirty="0" smtClean="0"/>
                  <a:t>διεύθυνση διάδοσης είναι κατά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l-GR" sz="240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b="1" i="1" smtClean="0">
                            <a:latin typeface="Cambria Math"/>
                          </a:rPr>
                          <m:t>𝒏</m:t>
                        </m:r>
                      </m:e>
                    </m:acc>
                  </m:oMath>
                </a14:m>
                <a:r>
                  <a:rPr lang="en-US" sz="2400" dirty="0" smtClean="0"/>
                  <a:t> </a:t>
                </a:r>
                <a:r>
                  <a:rPr lang="el-GR" sz="2400" dirty="0" smtClean="0"/>
                  <a:t>δηλαδή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latin typeface="Cambria Math"/>
                      </a:rPr>
                      <m:t>𝒌</m:t>
                    </m:r>
                    <m:r>
                      <a:rPr lang="en-US" sz="2400" b="0" i="1" smtClean="0"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latin typeface="Cambria Math"/>
                      </a:rPr>
                      <m:t>𝑘</m:t>
                    </m:r>
                    <m:acc>
                      <m:accPr>
                        <m:chr m:val="̂"/>
                        <m:ctrlPr>
                          <a:rPr lang="en-US" sz="24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b="1" i="1" smtClean="0">
                            <a:latin typeface="Cambria Math"/>
                          </a:rPr>
                          <m:t>𝒏</m:t>
                        </m:r>
                      </m:e>
                    </m:acc>
                  </m:oMath>
                </a14:m>
                <a:r>
                  <a:rPr lang="en-US" sz="2400" dirty="0" smtClean="0"/>
                  <a:t> </a:t>
                </a:r>
                <a:r>
                  <a:rPr lang="el-GR" sz="2400" dirty="0" smtClean="0"/>
                  <a:t>το </a:t>
                </a:r>
                <a:r>
                  <a:rPr lang="el-GR" sz="2400" dirty="0" smtClean="0"/>
                  <a:t>ηλεκτρικό πεδίο δίνονται από:</a:t>
                </a:r>
                <a:r>
                  <a:rPr lang="en-US" sz="2400" dirty="0" smtClean="0"/>
                  <a:t>             </a:t>
                </a:r>
                <a:endParaRPr lang="el-GR" sz="2400" dirty="0" smtClean="0"/>
              </a:p>
            </p:txBody>
          </p:sp>
        </mc:Choice>
        <mc:Fallback>
          <p:sp>
            <p:nvSpPr>
              <p:cNvPr id="1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257" y="2358757"/>
                <a:ext cx="8618199" cy="480371"/>
              </a:xfrm>
              <a:blipFill rotWithShape="1">
                <a:blip r:embed="rId5"/>
                <a:stretch>
                  <a:fillRect l="-991" t="-10127" r="-212" b="-10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263036"/>
              </p:ext>
            </p:extLst>
          </p:nvPr>
        </p:nvGraphicFramePr>
        <p:xfrm>
          <a:off x="550416" y="3616530"/>
          <a:ext cx="2210349" cy="1642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0" name="Visio" r:id="rId6" imgW="2675763" imgH="1988950" progId="Visio.Drawing.11">
                  <p:embed/>
                </p:oleObj>
              </mc:Choice>
              <mc:Fallback>
                <p:oleObj name="Visio" r:id="rId6" imgW="2675763" imgH="1988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416" y="3616530"/>
                        <a:ext cx="2210349" cy="1642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062456"/>
              </p:ext>
            </p:extLst>
          </p:nvPr>
        </p:nvGraphicFramePr>
        <p:xfrm>
          <a:off x="3139547" y="3634316"/>
          <a:ext cx="565785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1" name="Equation" r:id="rId8" imgW="2831760" imgH="711000" progId="Equation.DSMT4">
                  <p:embed/>
                </p:oleObj>
              </mc:Choice>
              <mc:Fallback>
                <p:oleObj name="Equation" r:id="rId8" imgW="28317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9547" y="3634316"/>
                        <a:ext cx="5657850" cy="1422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0868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Ανάκλαση και διάθλαση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935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Οι νόμοι της ανάκλασης και διάθλασης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861844" y="1966556"/>
            <a:ext cx="1325718" cy="352242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lnSpcReduction="10000"/>
          </a:bodyPr>
          <a:lstStyle/>
          <a:p>
            <a:endParaRPr lang="en-US" dirty="0" smtClean="0"/>
          </a:p>
        </p:txBody>
      </p:sp>
      <p:sp>
        <p:nvSpPr>
          <p:cNvPr id="3" name="Rectangle 2"/>
          <p:cNvSpPr/>
          <p:nvPr/>
        </p:nvSpPr>
        <p:spPr>
          <a:xfrm>
            <a:off x="539552" y="1700808"/>
            <a:ext cx="82089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l-GR" sz="2800" dirty="0">
              <a:solidFill>
                <a:srgbClr val="FF0043"/>
              </a:solidFill>
              <a:latin typeface="96 Helvetica BlackItalic" charset="0"/>
            </a:endParaRPr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833509" y="1340488"/>
            <a:ext cx="8710295" cy="3787139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dirty="0" smtClean="0"/>
              <a:t>Ομοιόμορφο κύμα που διαδίδεται σε μέσο (1) και προσπίπτει σε διαχωριστική επιφάνεια θα ανακλαστεί εν μέρει και εν μέρει θα διαδοθεί σε μέσο (2)</a:t>
            </a:r>
          </a:p>
          <a:p>
            <a:pPr lvl="1"/>
            <a:r>
              <a:rPr lang="el-GR" dirty="0" smtClean="0"/>
              <a:t>Οι χώροι (1), (2) έχουν ιδιότητες ε</a:t>
            </a:r>
            <a:r>
              <a:rPr lang="el-GR" baseline="-25000" dirty="0" smtClean="0"/>
              <a:t>1,2</a:t>
            </a:r>
            <a:r>
              <a:rPr lang="el-GR" dirty="0" smtClean="0"/>
              <a:t>, μ</a:t>
            </a:r>
            <a:r>
              <a:rPr lang="el-GR" baseline="-25000" dirty="0" smtClean="0"/>
              <a:t>1,2</a:t>
            </a:r>
            <a:r>
              <a:rPr lang="el-GR" dirty="0" smtClean="0"/>
              <a:t>, σ</a:t>
            </a:r>
            <a:r>
              <a:rPr lang="el-GR" baseline="-25000" dirty="0" smtClean="0"/>
              <a:t>1,2</a:t>
            </a:r>
            <a:r>
              <a:rPr lang="el-GR" dirty="0" smtClean="0"/>
              <a:t> αλλά για ευκολία εδώ θα θεωρήσουμε ότι </a:t>
            </a:r>
            <a:r>
              <a:rPr lang="el-GR" b="1" u="sng" dirty="0" smtClean="0"/>
              <a:t>σ</a:t>
            </a:r>
            <a:r>
              <a:rPr lang="el-GR" b="1" u="sng" baseline="-25000" dirty="0" smtClean="0"/>
              <a:t>1,2</a:t>
            </a:r>
            <a:r>
              <a:rPr lang="el-GR" b="1" u="sng" dirty="0" smtClean="0"/>
              <a:t>=0</a:t>
            </a:r>
          </a:p>
          <a:p>
            <a:pPr lvl="1"/>
            <a:r>
              <a:rPr lang="el-GR" u="sng" dirty="0" smtClean="0"/>
              <a:t>Για να λυθεί τέτοιο πρόβλημα μελετώνται οι οριακές συνθήκες στη διαχωριστική επιφάνεια.</a:t>
            </a:r>
          </a:p>
          <a:p>
            <a:r>
              <a:rPr lang="el-GR" dirty="0" smtClean="0"/>
              <a:t>Προκύπτουν κάποιοι «κανόνες» που περιγράφονται από τις σχετικές εξισώσεις και αντιπροσωπεύουν τους νόμους διάθλασης και ανάκλασης</a:t>
            </a:r>
            <a:endParaRPr lang="el-GR" dirty="0" smtClean="0"/>
          </a:p>
        </p:txBody>
      </p:sp>
      <p:graphicFrame>
        <p:nvGraphicFramePr>
          <p:cNvPr id="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754082"/>
              </p:ext>
            </p:extLst>
          </p:nvPr>
        </p:nvGraphicFramePr>
        <p:xfrm>
          <a:off x="5188656" y="4572325"/>
          <a:ext cx="2480945" cy="2025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85" name="Visio" r:id="rId5" imgW="2737797" imgH="2235600" progId="Visio.Drawing.11">
                  <p:embed/>
                </p:oleObj>
              </mc:Choice>
              <mc:Fallback>
                <p:oleObj name="Visio" r:id="rId5" imgW="2737797" imgH="2235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8656" y="4572325"/>
                        <a:ext cx="2480945" cy="20250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Straight Arrow Connector 32"/>
          <p:cNvCxnSpPr/>
          <p:nvPr/>
        </p:nvCxnSpPr>
        <p:spPr bwMode="auto">
          <a:xfrm flipH="1">
            <a:off x="3655343" y="5151445"/>
            <a:ext cx="2810934" cy="4318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34" name="Oval 33"/>
          <p:cNvSpPr/>
          <p:nvPr/>
        </p:nvSpPr>
        <p:spPr>
          <a:xfrm>
            <a:off x="1860408" y="5394862"/>
            <a:ext cx="2921001" cy="881260"/>
          </a:xfrm>
          <a:prstGeom prst="ellipse">
            <a:avLst/>
          </a:prstGeom>
          <a:solidFill>
            <a:srgbClr val="FFC000"/>
          </a:solidFill>
          <a:ln>
            <a:solidFill>
              <a:srgbClr val="FF0043"/>
            </a:solidFill>
          </a:ln>
        </p:spPr>
        <p:txBody>
          <a:bodyPr wrap="square" lIns="36000" tIns="36000" rIns="36000" bIns="36000" rtlCol="0" anchor="ctr">
            <a:spAutoFit/>
          </a:bodyPr>
          <a:lstStyle/>
          <a:p>
            <a:pPr algn="ctr"/>
            <a:r>
              <a:rPr lang="el-GR" sz="1200" baseline="0" dirty="0" smtClean="0">
                <a:solidFill>
                  <a:srgbClr val="C00000"/>
                </a:solidFill>
              </a:rPr>
              <a:t>Το διάνυσμα </a:t>
            </a:r>
            <a:r>
              <a:rPr lang="en-US" sz="1200" b="1" i="1" baseline="0" dirty="0" smtClean="0">
                <a:solidFill>
                  <a:srgbClr val="C00000"/>
                </a:solidFill>
              </a:rPr>
              <a:t>n</a:t>
            </a:r>
            <a:r>
              <a:rPr lang="el-GR" sz="1200" b="1" i="1" baseline="0" dirty="0" smtClean="0">
                <a:solidFill>
                  <a:srgbClr val="C00000"/>
                </a:solidFill>
              </a:rPr>
              <a:t> </a:t>
            </a:r>
            <a:r>
              <a:rPr lang="el-GR" sz="1200" baseline="0" dirty="0" smtClean="0">
                <a:solidFill>
                  <a:srgbClr val="C00000"/>
                </a:solidFill>
              </a:rPr>
              <a:t>εδώ</a:t>
            </a:r>
            <a:r>
              <a:rPr lang="el-GR" sz="1200" i="1" dirty="0" smtClean="0">
                <a:solidFill>
                  <a:srgbClr val="C00000"/>
                </a:solidFill>
              </a:rPr>
              <a:t> </a:t>
            </a:r>
            <a:r>
              <a:rPr lang="el-GR" sz="1200" dirty="0" smtClean="0">
                <a:solidFill>
                  <a:srgbClr val="C00000"/>
                </a:solidFill>
              </a:rPr>
              <a:t>συμβολίζει το κάθετο στη διαχωριστική επιφάνεια</a:t>
            </a:r>
            <a:endParaRPr lang="el-GR" sz="1200" baseline="0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9846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06</TotalTime>
  <Words>1639</Words>
  <Application>Microsoft Office PowerPoint</Application>
  <PresentationFormat>On-screen Show (4:3)</PresentationFormat>
  <Paragraphs>312</Paragraphs>
  <Slides>49</Slides>
  <Notes>4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2" baseType="lpstr">
      <vt:lpstr>Θέμα του Office</vt:lpstr>
      <vt:lpstr>Equation</vt:lpstr>
      <vt:lpstr>Visio</vt:lpstr>
      <vt:lpstr>Ηλεκτρομαγνητικά πεδία ΙΙ</vt:lpstr>
      <vt:lpstr>Σκοποί  ενότητας</vt:lpstr>
      <vt:lpstr>Περιεχόμενα ενότητας</vt:lpstr>
      <vt:lpstr>Εξισώσεις Maxwell  (Ολοκληρωτική μορφή) </vt:lpstr>
      <vt:lpstr>Εξισώσεις Maxwell  (Διαφορική μορφή) </vt:lpstr>
      <vt:lpstr>Επίπεδα κύματα</vt:lpstr>
      <vt:lpstr>Πλάγια διάδοση</vt:lpstr>
      <vt:lpstr>Ανάκλαση και διάθλαση</vt:lpstr>
      <vt:lpstr>Οι νόμοι της ανάκλασης και διάθλασης</vt:lpstr>
      <vt:lpstr>Τα διανύσματα ki , kr , kt</vt:lpstr>
      <vt:lpstr>Αναλλοίωτο της συχνότητας του κύματος</vt:lpstr>
      <vt:lpstr>Κοινά επίπεδα πρόσπτωσης, ανάκλασης και διάθλασης</vt:lpstr>
      <vt:lpstr>Κοινά επίπεδα πρόσπτωσης, ανάκλασης και διάθλασης(2)</vt:lpstr>
      <vt:lpstr>Νόμος Snell</vt:lpstr>
      <vt:lpstr>Μελέτη πρόσπτωσης ανάκλασης διάθλασης</vt:lpstr>
      <vt:lpstr>Νόμος Snell</vt:lpstr>
      <vt:lpstr>Κρίσιμη γωνία (από νόμο Snell)</vt:lpstr>
      <vt:lpstr>Εξισώσεις Fresnel</vt:lpstr>
      <vt:lpstr>Εξισώσεις Fresnel</vt:lpstr>
      <vt:lpstr>Εξισώσεις Fresnel. Διάνυσμα Ε κάθετο στο επίπεδο πρόσπτωσης (1)</vt:lpstr>
      <vt:lpstr>Εξισώσεις Fresnel. Διάνυσμα Ε κάθετο στο επίπεδο πρόσπτωσης (2)</vt:lpstr>
      <vt:lpstr>Εξισώσεις Fresnel. Διάνυσμα Ε κάθετο στο επίπεδο πρόσπτωσης (3)</vt:lpstr>
      <vt:lpstr>Διάνυσμα Ε παράλληλο στο επίπεδο πρόσπτωσης. Γωνία  Brewster (1). </vt:lpstr>
      <vt:lpstr>Διάνυσμα Ε παράλληλο στο επίπεδο πρόσπτωσης. Γωνία  Brewster (2). </vt:lpstr>
      <vt:lpstr>Ανάκλαση και διάδοση ισχύος</vt:lpstr>
      <vt:lpstr>Ενεργειακοί συντελεστές ανάκλασης και διάθλασης (1) </vt:lpstr>
      <vt:lpstr>Ενεργειακοί συντελεστές ανάκλασης και διάθλασης (2) </vt:lpstr>
      <vt:lpstr>Ενεργειακοί συντελεστές ανάκλασης και διάθλασης (3) </vt:lpstr>
      <vt:lpstr>Κάθετη πρόσπτωση σε μέσο με απώλειες</vt:lpstr>
      <vt:lpstr>Κάθετη πρόσπτωση σε μέσο με απώλειες (1)</vt:lpstr>
      <vt:lpstr>Κάθετη πρόσπτωση σε μέσο με απώλειες (2)</vt:lpstr>
      <vt:lpstr>Κάθετη πρόσπτωση σε μέσο με απώλειες (3)</vt:lpstr>
      <vt:lpstr>Κάθετη πρόσπτωση σε μέσο με απώλειες(4)(ε1=εο, μ1=μ2=μο, σ&gt;&gt;ωε2)</vt:lpstr>
      <vt:lpstr>Κάθετη πρόσπτωση σε τέλειο αγωγό</vt:lpstr>
      <vt:lpstr>Κάθετη πρόσπτωση σε τέλειο αγωγό  (σ=∞ η2=0)</vt:lpstr>
      <vt:lpstr>Κάθετη πρόσπτωση σε διηλεκτρική πλάκα</vt:lpstr>
      <vt:lpstr>Κάθετη πρόσπτωση σε διηλεκτρική πλάκα (1)</vt:lpstr>
      <vt:lpstr>Κάθετη πρόσπτωση σε διηλεκτρική πλάκα (2)</vt:lpstr>
      <vt:lpstr>Κάθετη πρόσπτωση σε διηλεκτρική πλάκα (3)</vt:lpstr>
      <vt:lpstr>Κάθετη πρόσπτωση σε διηλεκτρική πλάκα (μέσο με απώλειες)</vt:lpstr>
      <vt:lpstr>Τέλος Ενότητας</vt:lpstr>
      <vt:lpstr>Χρηματοδότηση</vt:lpstr>
      <vt:lpstr>Σημειώματα</vt:lpstr>
      <vt:lpstr>Σημείωμα Ιστορικού Εκδόσεων Έργου</vt:lpstr>
      <vt:lpstr>Σημείωμα Αναφοράς</vt:lpstr>
      <vt:lpstr>Σημείωμα Αδειοδότησης</vt:lpstr>
      <vt:lpstr>Διατήρηση Σημειωμάτων</vt:lpstr>
      <vt:lpstr>Σημείωμα Χρήσης Έργων Τρίτων (1/2)</vt:lpstr>
      <vt:lpstr>Σημείωμα Χρήσης Έργων Τρίτων (2/2)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Stevy</dc:creator>
  <cp:lastModifiedBy>Στεφανόπουλος Σπύρος</cp:lastModifiedBy>
  <cp:revision>315</cp:revision>
  <dcterms:created xsi:type="dcterms:W3CDTF">2012-09-06T09:03:05Z</dcterms:created>
  <dcterms:modified xsi:type="dcterms:W3CDTF">2015-06-19T12:47:28Z</dcterms:modified>
</cp:coreProperties>
</file>